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6"/>
        <w:gridCol w:w="983"/>
        <w:gridCol w:w="7686"/>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5" w:author="Rapp_v08" w:date="2025-04-28T22:42:00Z"/>
              </w:rPr>
            </w:pPr>
            <w:ins w:id="6" w:author="Rapp_v08" w:date="2025-04-28T22:39:00Z">
              <w:r>
                <w:rPr>
                  <w:lang w:eastAsia="zh-CN"/>
                </w:rPr>
                <w:t xml:space="preserve">Rapp: </w:t>
              </w:r>
            </w:ins>
            <w:ins w:id="7" w:author="Rapp_v08" w:date="2025-04-28T22:40:00Z">
              <w:r>
                <w:rPr>
                  <w:lang w:eastAsia="zh-CN"/>
                </w:rPr>
                <w:t xml:space="preserve">As responded in 5.3.2 and 5.4.1, </w:t>
              </w:r>
            </w:ins>
            <w:ins w:id="8" w:author="Rapp_v08" w:date="2025-04-28T22:41:00Z">
              <w:r>
                <w:rPr>
                  <w:lang w:eastAsia="zh-CN"/>
                </w:rPr>
                <w:t xml:space="preserve">I understand that the intention of </w:t>
              </w:r>
            </w:ins>
            <w:ins w:id="9" w:author="Rapp_v08" w:date="2025-04-28T22:43:00Z">
              <w:r w:rsidR="00827C2D">
                <w:rPr>
                  <w:lang w:eastAsia="zh-CN"/>
                </w:rPr>
                <w:t>the</w:t>
              </w:r>
            </w:ins>
            <w:ins w:id="10" w:author="Rapp_v08" w:date="2025-04-28T22:41:00Z">
              <w:r>
                <w:rPr>
                  <w:lang w:eastAsia="zh-CN"/>
                </w:rPr>
                <w:t xml:space="preserve"> RAN2 agreement is to let reader to assign sufficient resource to accommodate the whole device ID. </w:t>
              </w:r>
              <w:proofErr w:type="gramStart"/>
              <w:r>
                <w:rPr>
                  <w:lang w:eastAsia="zh-CN"/>
                </w:rPr>
                <w:t>So</w:t>
              </w:r>
              <w:proofErr w:type="gramEnd"/>
              <w:r>
                <w:rPr>
                  <w:lang w:eastAsia="zh-CN"/>
                </w:rPr>
                <w:t xml:space="preserve"> from device side, there is no additional procedures to be specified for “no segmentation of msg3”. </w:t>
              </w:r>
            </w:ins>
            <w:ins w:id="11" w:author="Rapp_v08" w:date="2025-04-28T22:43:00Z">
              <w:r w:rsidR="00827C2D">
                <w:rPr>
                  <w:lang w:eastAsia="zh-CN"/>
                </w:rPr>
                <w:t xml:space="preserve">As we can see in clause 5.4.1, </w:t>
              </w:r>
              <w:proofErr w:type="gramStart"/>
              <w:r w:rsidR="00827C2D">
                <w:rPr>
                  <w:lang w:eastAsia="zh-CN"/>
                </w:rPr>
                <w:t>a</w:t>
              </w:r>
            </w:ins>
            <w:ins w:id="12" w:author="Rapp_v08" w:date="2025-04-28T22:42:00Z">
              <w:r>
                <w:t>s long as</w:t>
              </w:r>
              <w:proofErr w:type="gramEnd"/>
              <w:r>
                <w:t xml:space="preserve">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3" w:author="Rapp_v08" w:date="2025-04-28T22:41:00Z"/>
                <w:lang w:eastAsia="zh-CN"/>
              </w:rPr>
            </w:pPr>
          </w:p>
          <w:p w14:paraId="1561FFE9" w14:textId="22DF59A1" w:rsidR="002A0900" w:rsidRDefault="002A0900" w:rsidP="002A0900">
            <w:pPr>
              <w:spacing w:beforeLines="50" w:before="120"/>
              <w:jc w:val="both"/>
              <w:rPr>
                <w:ins w:id="14" w:author="Rapp_v08" w:date="2025-04-28T22:41:00Z"/>
                <w:lang w:eastAsia="zh-CN"/>
              </w:rPr>
            </w:pPr>
            <w:ins w:id="15"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6" w:author="Rapp_v08" w:date="2025-04-28T22:41:00Z">
              <w:r>
                <w:rPr>
                  <w:lang w:eastAsia="zh-CN"/>
                </w:rPr>
                <w:t>Please also note that in stage2 CR, it has been already captured that segmentation is not applied to msg3.</w:t>
              </w:r>
            </w:ins>
            <w:ins w:id="17" w:author="Rapp_v08" w:date="2025-04-28T22:40:00Z">
              <w:r>
                <w:rPr>
                  <w:lang w:eastAsia="zh-CN"/>
                </w:rPr>
                <w:t xml:space="preserve"> </w:t>
              </w:r>
            </w:ins>
            <w:ins w:id="18"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w:t>
            </w:r>
            <w:proofErr w:type="gramStart"/>
            <w:r>
              <w:rPr>
                <w:color w:val="00B0F0"/>
                <w:lang w:val="en-US" w:eastAsia="zh-CN"/>
              </w:rPr>
              <w:t>have to</w:t>
            </w:r>
            <w:proofErr w:type="gramEnd"/>
            <w:r>
              <w:rPr>
                <w:color w:val="00B0F0"/>
                <w:lang w:val="en-US" w:eastAsia="zh-CN"/>
              </w:rPr>
              <w:t xml:space="preserve"> call it then A-IoT CBRA </w:t>
            </w:r>
            <w:proofErr w:type="gramStart"/>
            <w:r>
              <w:rPr>
                <w:color w:val="00B0F0"/>
                <w:lang w:val="en-US" w:eastAsia="zh-CN"/>
              </w:rPr>
              <w:t>MSG1</w:t>
            </w:r>
            <w:proofErr w:type="gramEnd"/>
            <w:r>
              <w:rPr>
                <w:color w:val="00B0F0"/>
                <w:lang w:val="en-US" w:eastAsia="zh-CN"/>
              </w:rPr>
              <w:t xml:space="preserve">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19"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0" w:author="Rapp_v08" w:date="2025-04-28T22:50:00Z"/>
              </w:rPr>
            </w:pPr>
            <w:ins w:id="21" w:author="Rapp_v08" w:date="2025-04-28T22:44:00Z">
              <w:r>
                <w:t xml:space="preserve">Rapp: </w:t>
              </w:r>
            </w:ins>
          </w:p>
          <w:p w14:paraId="267AB042" w14:textId="5BB8EB3F" w:rsidR="00827C2D" w:rsidRDefault="00827C2D" w:rsidP="008B3962">
            <w:pPr>
              <w:spacing w:beforeLines="50" w:before="120"/>
              <w:jc w:val="both"/>
              <w:rPr>
                <w:ins w:id="22" w:author="Rapp_v08" w:date="2025-04-28T22:48:00Z"/>
              </w:rPr>
            </w:pPr>
            <w:ins w:id="23" w:author="Rapp_v08" w:date="2025-04-28T22:50:00Z">
              <w:r>
                <w:t xml:space="preserve">For the name of R2D message, </w:t>
              </w:r>
            </w:ins>
            <w:ins w:id="24" w:author="Rapp_v08" w:date="2025-04-28T22:45:00Z">
              <w:r>
                <w:t xml:space="preserve">the usage of the R2D message is to indicate the start of a set of msg1 radio resources (i.e. access </w:t>
              </w:r>
            </w:ins>
            <w:ins w:id="25" w:author="Rapp_v08" w:date="2025-04-28T22:46:00Z">
              <w:r>
                <w:t>occasion</w:t>
              </w:r>
            </w:ins>
            <w:ins w:id="26" w:author="Rapp_v08" w:date="2025-04-28T22:47:00Z">
              <w:r>
                <w:t>s</w:t>
              </w:r>
            </w:ins>
            <w:ins w:id="27" w:author="Rapp_v08" w:date="2025-04-28T22:45:00Z">
              <w:r>
                <w:t xml:space="preserve">), so </w:t>
              </w:r>
            </w:ins>
            <w:ins w:id="28"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29" w:author="Rapp_v08" w:date="2025-04-28T22:50:00Z"/>
              </w:rPr>
            </w:pPr>
            <w:ins w:id="30" w:author="Rapp_v08" w:date="2025-04-28T22:50:00Z">
              <w:r>
                <w:t>For ‘msg1’ or message name, I understand i</w:t>
              </w:r>
            </w:ins>
            <w:ins w:id="31" w:author="Rapp_v08" w:date="2025-04-28T22:49:00Z">
              <w:r>
                <w:t xml:space="preserve">n NR, </w:t>
              </w:r>
            </w:ins>
            <w:ins w:id="32" w:author="Rapp_v08" w:date="2025-04-28T22:48:00Z">
              <w:r>
                <w:t xml:space="preserve">the term </w:t>
              </w:r>
            </w:ins>
            <w:ins w:id="33" w:author="Rapp_v08" w:date="2025-04-28T22:49:00Z">
              <w:r>
                <w:t xml:space="preserve">of </w:t>
              </w:r>
            </w:ins>
            <w:ins w:id="34" w:author="Rapp_v08" w:date="2025-04-28T22:48:00Z">
              <w:r>
                <w:t xml:space="preserve">“msg1” is usually used in the stage2 procedure, and meanwhile we have </w:t>
              </w:r>
            </w:ins>
            <w:ins w:id="35" w:author="Rapp_v08" w:date="2025-04-28T22:49:00Z">
              <w:r>
                <w:t>detailed</w:t>
              </w:r>
            </w:ins>
            <w:ins w:id="36" w:author="Rapp_v08" w:date="2025-04-28T22:48:00Z">
              <w:r>
                <w:t xml:space="preserve"> message </w:t>
              </w:r>
            </w:ins>
            <w:ins w:id="37" w:author="Rapp_v08" w:date="2025-04-28T22:49:00Z">
              <w:r>
                <w:t>format/name in stage 3 specification</w:t>
              </w:r>
            </w:ins>
            <w:ins w:id="38" w:author="Rapp_v08" w:date="2025-04-28T22:50:00Z">
              <w:r>
                <w:t>s</w:t>
              </w:r>
            </w:ins>
            <w:ins w:id="39" w:author="Rapp_v08" w:date="2025-04-28T22:49:00Z">
              <w:r>
                <w:t>. So there seems no confusion to have both?</w:t>
              </w:r>
            </w:ins>
          </w:p>
          <w:p w14:paraId="300760C5" w14:textId="138144C3" w:rsidR="00827C2D" w:rsidRDefault="00827C2D" w:rsidP="008B3962">
            <w:pPr>
              <w:spacing w:beforeLines="50" w:before="120"/>
              <w:jc w:val="both"/>
            </w:pPr>
            <w:ins w:id="40"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1" w:author="Rapp_v08" w:date="2025-04-28T22:51:00Z"/>
              </w:rPr>
            </w:pPr>
            <w:r>
              <w:t>Received Data Indicator: Data offset indication</w:t>
            </w:r>
          </w:p>
          <w:p w14:paraId="37E36C81" w14:textId="77777777" w:rsidR="00827C2D" w:rsidRDefault="00827C2D" w:rsidP="004C74EB">
            <w:pPr>
              <w:pStyle w:val="CommentText"/>
              <w:rPr>
                <w:ins w:id="42" w:author="Rapp_v08" w:date="2025-04-28T22:52:00Z"/>
                <w:lang w:eastAsia="zh-CN"/>
              </w:rPr>
            </w:pPr>
            <w:ins w:id="43"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4" w:author="Rapp_v08" w:date="2025-04-28T22:53:00Z"/>
                <w:lang w:eastAsia="zh-CN"/>
              </w:rPr>
            </w:pPr>
            <w:ins w:id="45" w:author="Rapp_v08" w:date="2025-04-28T22:51:00Z">
              <w:r>
                <w:rPr>
                  <w:lang w:eastAsia="zh-CN"/>
                </w:rPr>
                <w:t xml:space="preserve">For Echoed Random ID, </w:t>
              </w:r>
            </w:ins>
            <w:ins w:id="46" w:author="Rapp_v08" w:date="2025-04-28T22:52:00Z">
              <w:r>
                <w:rPr>
                  <w:lang w:eastAsia="zh-CN"/>
                </w:rPr>
                <w:t>I tried to</w:t>
              </w:r>
            </w:ins>
            <w:ins w:id="47" w:author="Rapp_v08" w:date="2025-04-28T22:53:00Z">
              <w:r>
                <w:rPr>
                  <w:lang w:eastAsia="zh-CN"/>
                </w:rPr>
                <w:t xml:space="preserve"> avoid using the</w:t>
              </w:r>
            </w:ins>
            <w:ins w:id="48" w:author="Rapp_v08" w:date="2025-04-28T22:51:00Z">
              <w:r>
                <w:rPr>
                  <w:lang w:eastAsia="zh-CN"/>
                </w:rPr>
                <w:t xml:space="preserve"> same field names in the two message</w:t>
              </w:r>
            </w:ins>
            <w:ins w:id="49"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0" w:author="Rapp_v08" w:date="2025-04-28T22:55:00Z"/>
                <w:lang w:eastAsia="zh-CN"/>
              </w:rPr>
            </w:pPr>
            <w:ins w:id="51" w:author="Rapp_v08" w:date="2025-04-28T22:53:00Z">
              <w:r>
                <w:rPr>
                  <w:lang w:eastAsia="zh-CN"/>
                </w:rPr>
                <w:t>For New Assigned AS ID, I removed ‘New’, as it’s duplicated with ‘assigned’.</w:t>
              </w:r>
            </w:ins>
            <w:ins w:id="52" w:author="Rapp_v08" w:date="2025-04-28T22:59:00Z">
              <w:r>
                <w:rPr>
                  <w:lang w:eastAsia="zh-CN"/>
                </w:rPr>
                <w:t xml:space="preserve"> I understand</w:t>
              </w:r>
            </w:ins>
            <w:ins w:id="53" w:author="Rapp_v08" w:date="2025-04-28T22:54:00Z">
              <w:r>
                <w:rPr>
                  <w:lang w:eastAsia="zh-CN"/>
                </w:rPr>
                <w:t xml:space="preserve"> AS ID is something that device needs to maintain. And here the field is just to provi</w:t>
              </w:r>
            </w:ins>
            <w:ins w:id="54" w:author="Rapp_v08" w:date="2025-04-28T22:55:00Z">
              <w:r>
                <w:rPr>
                  <w:lang w:eastAsia="zh-CN"/>
                </w:rPr>
                <w:t xml:space="preserve">de the value of AS ID. </w:t>
              </w:r>
            </w:ins>
          </w:p>
          <w:p w14:paraId="2D1CE9A9" w14:textId="47BAC181" w:rsidR="002430D8" w:rsidRDefault="002430D8" w:rsidP="004C74EB">
            <w:pPr>
              <w:pStyle w:val="CommentText"/>
              <w:rPr>
                <w:ins w:id="55" w:author="Rapp_v08" w:date="2025-04-28T22:58:00Z"/>
                <w:lang w:eastAsia="zh-CN"/>
              </w:rPr>
            </w:pPr>
            <w:ins w:id="56" w:author="Rapp_v08" w:date="2025-04-28T22:58:00Z">
              <w:r>
                <w:rPr>
                  <w:lang w:eastAsia="zh-CN"/>
                </w:rPr>
                <w:t>For MAC padding, not sure if there is also padding in physical layer. Jus</w:t>
              </w:r>
            </w:ins>
            <w:ins w:id="57" w:author="Rapp_v08" w:date="2025-04-28T22:59:00Z">
              <w:r>
                <w:rPr>
                  <w:lang w:eastAsia="zh-CN"/>
                </w:rPr>
                <w:t>t</w:t>
              </w:r>
            </w:ins>
            <w:ins w:id="58" w:author="Rapp_v08" w:date="2025-04-28T22:58:00Z">
              <w:r>
                <w:rPr>
                  <w:lang w:eastAsia="zh-CN"/>
                </w:rPr>
                <w:t xml:space="preserve"> </w:t>
              </w:r>
            </w:ins>
            <w:ins w:id="59" w:author="Rapp_v08" w:date="2025-04-28T22:59:00Z">
              <w:r>
                <w:rPr>
                  <w:lang w:eastAsia="zh-CN"/>
                </w:rPr>
                <w:t>for safe.</w:t>
              </w:r>
            </w:ins>
          </w:p>
          <w:p w14:paraId="5DACBBE0" w14:textId="3C17CBEF" w:rsidR="002430D8" w:rsidRDefault="002430D8" w:rsidP="004C74EB">
            <w:pPr>
              <w:pStyle w:val="CommentText"/>
              <w:rPr>
                <w:lang w:eastAsia="zh-CN"/>
              </w:rPr>
            </w:pPr>
            <w:ins w:id="60" w:author="Rapp_v08" w:date="2025-04-28T22:55:00Z">
              <w:r>
                <w:rPr>
                  <w:lang w:eastAsia="zh-CN"/>
                </w:rPr>
                <w:t>For more data indication</w:t>
              </w:r>
            </w:ins>
            <w:ins w:id="61" w:author="Rapp_v08" w:date="2025-04-28T22:57:00Z">
              <w:r>
                <w:rPr>
                  <w:lang w:eastAsia="zh-CN"/>
                </w:rPr>
                <w:t xml:space="preserve"> and received data indication</w:t>
              </w:r>
            </w:ins>
            <w:ins w:id="62" w:author="Rapp_v08" w:date="2025-04-28T22:55:00Z">
              <w:r>
                <w:rPr>
                  <w:lang w:eastAsia="zh-CN"/>
                </w:rPr>
                <w:t>, I tried to follow the RAN2 agreement</w:t>
              </w:r>
            </w:ins>
            <w:ins w:id="63" w:author="Rapp_v08" w:date="2025-04-28T22:57:00Z">
              <w:r>
                <w:rPr>
                  <w:lang w:eastAsia="zh-CN"/>
                </w:rPr>
                <w:t>s</w:t>
              </w:r>
            </w:ins>
            <w:ins w:id="64" w:author="Rapp_v08" w:date="2025-04-28T22:55:00Z">
              <w:r>
                <w:rPr>
                  <w:lang w:eastAsia="zh-CN"/>
                </w:rPr>
                <w:t xml:space="preserve"> ‘</w:t>
              </w:r>
            </w:ins>
            <w:ins w:id="65" w:author="Rapp_v08" w:date="2025-04-28T22:56:00Z">
              <w:r>
                <w:tab/>
                <w:t>1-bit indication is sufficient to indicate whether more D2R data will be sent</w:t>
              </w:r>
            </w:ins>
            <w:ins w:id="66" w:author="Rapp_v08" w:date="2025-04-28T22:55:00Z">
              <w:r>
                <w:rPr>
                  <w:lang w:eastAsia="zh-CN"/>
                </w:rPr>
                <w:t>’</w:t>
              </w:r>
            </w:ins>
            <w:ins w:id="67" w:author="Rapp_v08" w:date="2025-04-28T22:57:00Z">
              <w:r>
                <w:rPr>
                  <w:lang w:eastAsia="zh-CN"/>
                </w:rPr>
                <w:t>’</w:t>
              </w:r>
            </w:ins>
            <w:ins w:id="68" w:author="Rapp_v08" w:date="2025-04-28T22:58:00Z">
              <w:r>
                <w:t xml:space="preserve"> For </w:t>
              </w:r>
              <w:r>
                <w:lastRenderedPageBreak/>
                <w:t xml:space="preserve">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69" w:author="Rapp_v08" w:date="2025-04-28T22:57:00Z">
              <w:r>
                <w:rPr>
                  <w:lang w:eastAsia="zh-CN"/>
                </w:rPr>
                <w:t>’</w:t>
              </w:r>
            </w:ins>
            <w:ins w:id="70" w:author="Rapp_v08" w:date="2025-04-28T22:55:00Z">
              <w:r>
                <w:rPr>
                  <w:lang w:eastAsia="zh-CN"/>
                </w:rPr>
                <w:t>.</w:t>
              </w:r>
            </w:ins>
            <w:ins w:id="71" w:author="Rapp_v08" w:date="2025-04-28T22:58:00Z">
              <w:r>
                <w:rPr>
                  <w:lang w:eastAsia="zh-CN"/>
                </w:rPr>
                <w:t xml:space="preserve"> </w:t>
              </w:r>
            </w:ins>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72" w:name="_Toc194065308"/>
      <w:bookmarkStart w:id="73" w:name="_Toc194070195"/>
      <w:bookmarkStart w:id="74" w:name="_Toc195805161"/>
      <w:r w:rsidRPr="007A1F82">
        <w:rPr>
          <w:rFonts w:eastAsia="MS Mincho" w:cs="Arial"/>
          <w:b/>
          <w:sz w:val="24"/>
          <w:szCs w:val="24"/>
        </w:rPr>
        <w:t>Initial Text Proposal for A-IoT MAC specification</w:t>
      </w:r>
      <w:r>
        <w:rPr>
          <w:rFonts w:eastAsia="MS Mincho" w:cs="Arial"/>
          <w:b/>
          <w:sz w:val="24"/>
          <w:szCs w:val="24"/>
        </w:rPr>
        <w:t>:</w:t>
      </w:r>
      <w:bookmarkEnd w:id="72"/>
      <w:bookmarkEnd w:id="73"/>
      <w:bookmarkEnd w:id="74"/>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5" w:name="specType1"/>
            <w:r w:rsidRPr="00E558FB">
              <w:rPr>
                <w:sz w:val="64"/>
              </w:rPr>
              <w:t>TS</w:t>
            </w:r>
            <w:bookmarkEnd w:id="75"/>
            <w:r w:rsidRPr="00582F53">
              <w:rPr>
                <w:sz w:val="64"/>
              </w:rPr>
              <w:t xml:space="preserve"> </w:t>
            </w:r>
            <w:bookmarkStart w:id="76" w:name="specNumber"/>
            <w:r w:rsidR="009C173F" w:rsidRPr="00E558FB">
              <w:rPr>
                <w:sz w:val="64"/>
              </w:rPr>
              <w:t>38</w:t>
            </w:r>
            <w:r w:rsidRPr="00E558FB">
              <w:rPr>
                <w:sz w:val="64"/>
              </w:rPr>
              <w:t>.</w:t>
            </w:r>
            <w:r w:rsidR="009C173F" w:rsidRPr="00E558FB">
              <w:rPr>
                <w:sz w:val="64"/>
              </w:rPr>
              <w:t>391</w:t>
            </w:r>
            <w:bookmarkEnd w:id="76"/>
            <w:r w:rsidRPr="00582F53">
              <w:rPr>
                <w:sz w:val="64"/>
              </w:rPr>
              <w:t xml:space="preserve"> </w:t>
            </w:r>
            <w:r w:rsidRPr="00582F53">
              <w:t>V</w:t>
            </w:r>
            <w:bookmarkStart w:id="77" w:name="specVersion"/>
            <w:r w:rsidR="009C173F" w:rsidRPr="00E558FB">
              <w:t>0</w:t>
            </w:r>
            <w:r w:rsidRPr="00E558FB">
              <w:t>.</w:t>
            </w:r>
            <w:r w:rsidR="00DB5C00">
              <w:t>1</w:t>
            </w:r>
            <w:r w:rsidRPr="00E558FB">
              <w:t>.</w:t>
            </w:r>
            <w:bookmarkEnd w:id="77"/>
            <w:r w:rsidR="00DB5C00">
              <w:t>0</w:t>
            </w:r>
            <w:r w:rsidR="00827762" w:rsidRPr="00E558FB">
              <w:t xml:space="preserve"> </w:t>
            </w:r>
            <w:r w:rsidRPr="00E558FB">
              <w:rPr>
                <w:sz w:val="32"/>
              </w:rPr>
              <w:t>(</w:t>
            </w:r>
            <w:bookmarkStart w:id="78" w:name="issueDate"/>
            <w:r w:rsidR="00827762" w:rsidRPr="00E558FB">
              <w:rPr>
                <w:sz w:val="32"/>
              </w:rPr>
              <w:t>2025</w:t>
            </w:r>
            <w:r w:rsidRPr="00E558FB">
              <w:rPr>
                <w:sz w:val="32"/>
              </w:rPr>
              <w:t>-</w:t>
            </w:r>
            <w:bookmarkEnd w:id="78"/>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79" w:name="spectype2"/>
            <w:r w:rsidRPr="00E558FB">
              <w:t>Specification</w:t>
            </w:r>
            <w:bookmarkEnd w:id="79"/>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0"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1"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0"/>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2" w:name="specRelease"/>
            <w:r w:rsidRPr="00E558FB">
              <w:rPr>
                <w:rStyle w:val="ZGSM"/>
              </w:rPr>
              <w:t>19</w:t>
            </w:r>
            <w:bookmarkEnd w:id="82"/>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0A2F01"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7347580" r:id="rId10"/>
              </w:object>
            </w:r>
          </w:p>
        </w:tc>
        <w:tc>
          <w:tcPr>
            <w:tcW w:w="5212" w:type="dxa"/>
            <w:tcBorders>
              <w:top w:val="dashed" w:sz="4" w:space="0" w:color="auto"/>
              <w:bottom w:val="dashed" w:sz="4" w:space="0" w:color="auto"/>
            </w:tcBorders>
            <w:shd w:val="clear" w:color="auto" w:fill="auto"/>
          </w:tcPr>
          <w:p w14:paraId="0DF7F8BD" w14:textId="7C93580A" w:rsidR="00E24999" w:rsidRDefault="000A2F01" w:rsidP="00E24999">
            <w:pPr>
              <w:pStyle w:val="TAR"/>
            </w:pPr>
            <w:r>
              <w:rPr>
                <w:noProof/>
              </w:rPr>
              <w:object w:dxaOrig="2126" w:dyaOrig="1243" w14:anchorId="21C42385">
                <v:shape id="_x0000_i1026" type="#_x0000_t75" alt="" style="width:125.7pt;height:1in;mso-width-percent:0;mso-height-percent:0;mso-width-percent:0;mso-height-percent:0" o:ole="">
                  <v:imagedata r:id="rId11" o:title=""/>
                </v:shape>
                <o:OLEObject Type="Embed" ProgID="Word.Picture.8" ShapeID="_x0000_i1026" DrawAspect="Content" ObjectID="_1807347581"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3" w:name="_MON_1684549432"/>
      <w:bookmarkEnd w:id="0"/>
      <w:bookmarkEnd w:id="8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87" w:name="copyrightDate"/>
            <w:r w:rsidRPr="00E558FB">
              <w:rPr>
                <w:noProof/>
                <w:sz w:val="18"/>
              </w:rPr>
              <w:t>2</w:t>
            </w:r>
            <w:r w:rsidR="008E2D68" w:rsidRPr="00E558FB">
              <w:rPr>
                <w:noProof/>
                <w:sz w:val="18"/>
              </w:rPr>
              <w:t>02</w:t>
            </w:r>
            <w:bookmarkEnd w:id="87"/>
            <w:r w:rsidR="00C42534" w:rsidRPr="00582F53">
              <w:rPr>
                <w:noProof/>
                <w:sz w:val="18"/>
              </w:rPr>
              <w:t>5</w:t>
            </w:r>
            <w:r w:rsidRPr="00133525">
              <w:rPr>
                <w:noProof/>
                <w:sz w:val="18"/>
              </w:rPr>
              <w:t>, 3GPP Organizational Partners (ARIB, ATIS, CCSA, ETSI, TSDSI, TTA, TTC).</w:t>
            </w:r>
            <w:bookmarkStart w:id="88" w:name="copyrightaddon"/>
            <w:bookmarkEnd w:id="8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6"/>
          </w:p>
          <w:p w14:paraId="26DA3D2F" w14:textId="77777777" w:rsidR="00E16509" w:rsidRDefault="00E16509" w:rsidP="00133525"/>
        </w:tc>
      </w:tr>
      <w:bookmarkEnd w:id="84"/>
    </w:tbl>
    <w:p w14:paraId="04D347A8" w14:textId="77777777" w:rsidR="00080512" w:rsidRPr="004D3578" w:rsidRDefault="00080512">
      <w:pPr>
        <w:pStyle w:val="TT"/>
      </w:pPr>
      <w:r w:rsidRPr="004D3578">
        <w:br w:type="page"/>
      </w:r>
      <w:bookmarkStart w:id="89" w:name="tableOfContents"/>
      <w:bookmarkEnd w:id="89"/>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90" w:name="foreword"/>
      <w:bookmarkStart w:id="91" w:name="_Toc195805162"/>
      <w:bookmarkEnd w:id="90"/>
      <w:r w:rsidRPr="004D3578">
        <w:lastRenderedPageBreak/>
        <w:t>Foreword</w:t>
      </w:r>
      <w:bookmarkEnd w:id="91"/>
    </w:p>
    <w:p w14:paraId="2511FBFA" w14:textId="6EFB7333" w:rsidR="00080512" w:rsidRPr="004D3578" w:rsidRDefault="00080512">
      <w:r w:rsidRPr="004D3578">
        <w:t xml:space="preserve">This </w:t>
      </w:r>
      <w:r w:rsidRPr="00582F53">
        <w:t xml:space="preserve">Technical </w:t>
      </w:r>
      <w:bookmarkStart w:id="92" w:name="spectype3"/>
      <w:r w:rsidRPr="00E558FB">
        <w:t>Specification</w:t>
      </w:r>
      <w:bookmarkEnd w:id="9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93" w:name="introduction"/>
      <w:bookmarkEnd w:id="93"/>
      <w:r w:rsidRPr="004D3578">
        <w:br w:type="page"/>
      </w:r>
      <w:bookmarkStart w:id="94" w:name="scope"/>
      <w:bookmarkStart w:id="95" w:name="_Toc195805163"/>
      <w:bookmarkEnd w:id="94"/>
      <w:r w:rsidRPr="004D3578">
        <w:lastRenderedPageBreak/>
        <w:t>1</w:t>
      </w:r>
      <w:r w:rsidRPr="004D3578">
        <w:tab/>
        <w:t>Scope</w:t>
      </w:r>
      <w:bookmarkEnd w:id="95"/>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96" w:name="references"/>
      <w:bookmarkStart w:id="97" w:name="_Toc195805164"/>
      <w:bookmarkEnd w:id="96"/>
      <w:r w:rsidRPr="004D3578">
        <w:t>2</w:t>
      </w:r>
      <w:r w:rsidRPr="004D3578">
        <w:tab/>
        <w:t>References</w:t>
      </w:r>
      <w:bookmarkEnd w:id="9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98"/>
      <w:commentRangeStart w:id="99"/>
      <w:r w:rsidR="004F4BC6">
        <w:t>2</w:t>
      </w:r>
      <w:commentRangeEnd w:id="98"/>
      <w:r w:rsidR="00B55013">
        <w:rPr>
          <w:rStyle w:val="CommentReference"/>
        </w:rPr>
        <w:commentReference w:id="98"/>
      </w:r>
      <w:commentRangeEnd w:id="99"/>
      <w:r w:rsidR="0086281B">
        <w:rPr>
          <w:rStyle w:val="CommentReference"/>
        </w:rPr>
        <w:commentReference w:id="99"/>
      </w:r>
      <w:r>
        <w:t>]</w:t>
      </w:r>
      <w:r>
        <w:tab/>
        <w:t>3GPP TS 38.291: "</w:t>
      </w:r>
      <w:r w:rsidRPr="00190D9C">
        <w:t>Ambient IoT Physical layer</w:t>
      </w:r>
      <w:r>
        <w:t>".</w:t>
      </w:r>
    </w:p>
    <w:p w14:paraId="24ACB616" w14:textId="52F9FF00" w:rsidR="00080512" w:rsidRPr="004D3578" w:rsidRDefault="00080512">
      <w:pPr>
        <w:pStyle w:val="Heading1"/>
      </w:pPr>
      <w:bookmarkStart w:id="100" w:name="definitions"/>
      <w:bookmarkStart w:id="101" w:name="_Toc195805165"/>
      <w:bookmarkEnd w:id="100"/>
      <w:r w:rsidRPr="004D3578">
        <w:t>3</w:t>
      </w:r>
      <w:r w:rsidRPr="004D3578">
        <w:tab/>
        <w:t>Definitions</w:t>
      </w:r>
      <w:r w:rsidR="00602AEA">
        <w:t>, symbols and abbreviations</w:t>
      </w:r>
      <w:bookmarkEnd w:id="101"/>
    </w:p>
    <w:p w14:paraId="6CBABCF9" w14:textId="708DD6A6" w:rsidR="00080512" w:rsidRPr="004D3578" w:rsidRDefault="00080512">
      <w:pPr>
        <w:pStyle w:val="Heading2"/>
      </w:pPr>
      <w:bookmarkStart w:id="102" w:name="_Toc195805166"/>
      <w:r w:rsidRPr="004D3578">
        <w:t>3.1</w:t>
      </w:r>
      <w:r w:rsidRPr="004D3578">
        <w:tab/>
      </w:r>
      <w:r w:rsidR="00B52AEB" w:rsidRPr="00FA0FAE">
        <w:t>Definitions</w:t>
      </w:r>
      <w:bookmarkEnd w:id="102"/>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3"/>
      <w:commentRangeStart w:id="104"/>
      <w:r>
        <w:rPr>
          <w:b/>
          <w:lang w:eastAsia="ko-KR"/>
        </w:rPr>
        <w:t>Devic</w:t>
      </w:r>
      <w:r w:rsidRPr="00B52AEB">
        <w:rPr>
          <w:b/>
          <w:lang w:eastAsia="ko-KR"/>
        </w:rPr>
        <w:t>e</w:t>
      </w:r>
      <w:commentRangeEnd w:id="103"/>
      <w:r w:rsidR="006C69DE">
        <w:rPr>
          <w:rStyle w:val="CommentReference"/>
        </w:rPr>
        <w:commentReference w:id="103"/>
      </w:r>
      <w:commentRangeEnd w:id="104"/>
      <w:r w:rsidR="0086281B">
        <w:rPr>
          <w:rStyle w:val="CommentReference"/>
        </w:rPr>
        <w:commentReference w:id="104"/>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5" w:author="Rapp_v08" w:date="2025-04-28T16:54:00Z">
        <w:r w:rsidR="0071356E" w:rsidDel="0086281B">
          <w:rPr>
            <w:lang w:eastAsia="zh-CN"/>
          </w:rPr>
          <w:delText>n</w:delText>
        </w:r>
      </w:del>
      <w:r w:rsidR="0071356E">
        <w:rPr>
          <w:lang w:eastAsia="zh-CN"/>
        </w:rPr>
        <w:t xml:space="preserve"> </w:t>
      </w:r>
      <w:commentRangeStart w:id="106"/>
      <w:commentRangeStart w:id="107"/>
      <w:del w:id="108" w:author="Rapp_v08" w:date="2025-04-28T16:54:00Z">
        <w:r w:rsidR="0071356E" w:rsidDel="0086281B">
          <w:rPr>
            <w:lang w:eastAsia="zh-CN"/>
          </w:rPr>
          <w:delText>opportunity of</w:delText>
        </w:r>
      </w:del>
      <w:r w:rsidR="0071356E">
        <w:rPr>
          <w:lang w:eastAsia="zh-CN"/>
        </w:rPr>
        <w:t xml:space="preserve"> </w:t>
      </w:r>
      <w:commentRangeEnd w:id="106"/>
      <w:r w:rsidR="004C74EB">
        <w:rPr>
          <w:rStyle w:val="CommentReference"/>
        </w:rPr>
        <w:commentReference w:id="106"/>
      </w:r>
      <w:commentRangeEnd w:id="107"/>
      <w:r w:rsidR="0086281B">
        <w:rPr>
          <w:rStyle w:val="CommentReference"/>
        </w:rPr>
        <w:commentReference w:id="107"/>
      </w:r>
      <w:r w:rsidR="0071356E">
        <w:rPr>
          <w:lang w:eastAsia="zh-CN"/>
        </w:rPr>
        <w:t xml:space="preserve">time-frequency resource for device(s) </w:t>
      </w:r>
      <w:commentRangeStart w:id="109"/>
      <w:commentRangeStart w:id="110"/>
      <w:commentRangeStart w:id="111"/>
      <w:commentRangeStart w:id="112"/>
      <w:commentRangeStart w:id="113"/>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09"/>
      <w:r w:rsidR="00FC76DA">
        <w:rPr>
          <w:rStyle w:val="CommentReference"/>
        </w:rPr>
        <w:commentReference w:id="109"/>
      </w:r>
      <w:commentRangeEnd w:id="110"/>
      <w:r w:rsidR="0090651F">
        <w:rPr>
          <w:rStyle w:val="CommentReference"/>
        </w:rPr>
        <w:commentReference w:id="110"/>
      </w:r>
      <w:commentRangeEnd w:id="111"/>
      <w:r w:rsidR="00366743">
        <w:rPr>
          <w:rStyle w:val="CommentReference"/>
        </w:rPr>
        <w:commentReference w:id="111"/>
      </w:r>
      <w:commentRangeEnd w:id="112"/>
      <w:r w:rsidR="004C74EB">
        <w:rPr>
          <w:rStyle w:val="CommentReference"/>
        </w:rPr>
        <w:commentReference w:id="112"/>
      </w:r>
      <w:commentRangeEnd w:id="113"/>
      <w:r w:rsidR="0086281B">
        <w:rPr>
          <w:rStyle w:val="CommentReference"/>
        </w:rPr>
        <w:commentReference w:id="113"/>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4"/>
      <w:r w:rsidR="00275F52" w:rsidRPr="00167EC7">
        <w:rPr>
          <w:lang w:eastAsia="zh-CN"/>
        </w:rPr>
        <w:t>procedure</w:t>
      </w:r>
      <w:commentRangeStart w:id="115"/>
      <w:commentRangeEnd w:id="115"/>
      <w:r w:rsidR="00BA4E5F" w:rsidRPr="00167EC7">
        <w:rPr>
          <w:rStyle w:val="CommentReference"/>
        </w:rPr>
        <w:commentReference w:id="115"/>
      </w:r>
      <w:commentRangeEnd w:id="114"/>
      <w:r w:rsidR="006C69DE">
        <w:rPr>
          <w:rStyle w:val="CommentReference"/>
        </w:rPr>
        <w:commentReference w:id="114"/>
      </w:r>
      <w:r w:rsidR="0071356E" w:rsidRPr="00167EC7">
        <w:rPr>
          <w:rFonts w:eastAsia="DengXian"/>
          <w:bCs/>
          <w:lang w:eastAsia="zh-CN"/>
        </w:rPr>
        <w:t>.</w:t>
      </w:r>
    </w:p>
    <w:p w14:paraId="5A1B3CE8" w14:textId="505462E0" w:rsidR="002203F1" w:rsidRPr="002203F1" w:rsidRDefault="002203F1" w:rsidP="00E558FB">
      <w:pPr>
        <w:rPr>
          <w:b/>
          <w:bCs/>
          <w:lang w:eastAsia="ko-KR"/>
        </w:rPr>
      </w:pPr>
      <w:commentRangeStart w:id="116"/>
      <w:commentRangeStart w:id="117"/>
      <w:r>
        <w:rPr>
          <w:b/>
          <w:bCs/>
          <w:lang w:eastAsia="ko-KR"/>
        </w:rPr>
        <w:t>AS</w:t>
      </w:r>
      <w:r w:rsidRPr="002203F1">
        <w:rPr>
          <w:b/>
          <w:bCs/>
          <w:lang w:eastAsia="ko-KR"/>
        </w:rPr>
        <w:t xml:space="preserve"> ID</w:t>
      </w:r>
      <w:commentRangeEnd w:id="116"/>
      <w:r w:rsidR="00CB4A37">
        <w:rPr>
          <w:rStyle w:val="CommentReference"/>
        </w:rPr>
        <w:commentReference w:id="116"/>
      </w:r>
      <w:commentRangeEnd w:id="117"/>
      <w:r w:rsidR="002430D8">
        <w:rPr>
          <w:rStyle w:val="CommentReference"/>
        </w:rPr>
        <w:commentReference w:id="117"/>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18"/>
      <w:commentRangeStart w:id="119"/>
      <w:r>
        <w:rPr>
          <w:lang w:eastAsia="ko-KR"/>
        </w:rPr>
        <w:t>scheduling</w:t>
      </w:r>
      <w:commentRangeEnd w:id="118"/>
      <w:r>
        <w:rPr>
          <w:rStyle w:val="CommentReference"/>
        </w:rPr>
        <w:commentReference w:id="118"/>
      </w:r>
      <w:commentRangeEnd w:id="119"/>
      <w:r w:rsidR="00366743">
        <w:rPr>
          <w:rStyle w:val="CommentReference"/>
        </w:rPr>
        <w:commentReference w:id="119"/>
      </w:r>
      <w:r>
        <w:rPr>
          <w:lang w:eastAsia="ko-KR"/>
        </w:rPr>
        <w:t xml:space="preserve">. </w:t>
      </w:r>
    </w:p>
    <w:p w14:paraId="5E81C5C1" w14:textId="7E94B6B0" w:rsidR="00080512" w:rsidRPr="004D3578" w:rsidRDefault="00080512">
      <w:pPr>
        <w:pStyle w:val="Heading2"/>
      </w:pPr>
      <w:bookmarkStart w:id="120" w:name="_Toc195805167"/>
      <w:r w:rsidRPr="004D3578">
        <w:t>3.</w:t>
      </w:r>
      <w:r w:rsidR="00B52AEB">
        <w:t>2</w:t>
      </w:r>
      <w:r w:rsidRPr="004D3578">
        <w:tab/>
        <w:t>Abbreviations</w:t>
      </w:r>
      <w:bookmarkEnd w:id="12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21" w:name="clause4"/>
      <w:bookmarkStart w:id="122" w:name="_Toc195805168"/>
      <w:bookmarkEnd w:id="121"/>
      <w:r w:rsidRPr="004D3578">
        <w:lastRenderedPageBreak/>
        <w:t>4</w:t>
      </w:r>
      <w:r w:rsidRPr="004D3578">
        <w:tab/>
      </w:r>
      <w:r w:rsidR="00CD5B8A" w:rsidRPr="00CD5B8A">
        <w:t>General</w:t>
      </w:r>
      <w:bookmarkEnd w:id="122"/>
    </w:p>
    <w:p w14:paraId="480FB05A" w14:textId="37DBD4AA" w:rsidR="00080512" w:rsidRDefault="00080512">
      <w:pPr>
        <w:pStyle w:val="Heading2"/>
      </w:pPr>
      <w:bookmarkStart w:id="123" w:name="_Toc195805169"/>
      <w:r w:rsidRPr="004D3578">
        <w:t>4.1</w:t>
      </w:r>
      <w:r w:rsidRPr="004D3578">
        <w:tab/>
      </w:r>
      <w:r w:rsidR="00CD5B8A" w:rsidRPr="00CD5B8A">
        <w:t>Introduction</w:t>
      </w:r>
      <w:bookmarkEnd w:id="123"/>
    </w:p>
    <w:p w14:paraId="077A4924" w14:textId="397B77C4" w:rsidR="001F2561" w:rsidRPr="001F2561" w:rsidRDefault="001F2561" w:rsidP="001F2561">
      <w:commentRangeStart w:id="124"/>
      <w:r>
        <w:rPr>
          <w:lang w:eastAsia="ko-KR"/>
        </w:rPr>
        <w:t xml:space="preserve">The objective of this </w:t>
      </w:r>
      <w:r w:rsidR="00143C3F">
        <w:rPr>
          <w:lang w:eastAsia="ko-KR"/>
        </w:rPr>
        <w:t>clause</w:t>
      </w:r>
      <w:r>
        <w:rPr>
          <w:lang w:eastAsia="ko-KR"/>
        </w:rPr>
        <w:t xml:space="preserve"> is to describe </w:t>
      </w:r>
      <w:commentRangeEnd w:id="124"/>
      <w:r w:rsidR="00C15DEB">
        <w:rPr>
          <w:rStyle w:val="CommentReference"/>
        </w:rPr>
        <w:commentReference w:id="124"/>
      </w:r>
      <w:r>
        <w:rPr>
          <w:lang w:eastAsia="ko-KR"/>
        </w:rPr>
        <w:t>the A-IoT MAC architecture and the A-IoT MAC entity of the device from a functional point of view.</w:t>
      </w:r>
    </w:p>
    <w:p w14:paraId="32174BD3" w14:textId="6C79B6DD" w:rsidR="00080512" w:rsidRDefault="00080512">
      <w:pPr>
        <w:pStyle w:val="Heading2"/>
      </w:pPr>
      <w:bookmarkStart w:id="125" w:name="_Toc195805170"/>
      <w:r w:rsidRPr="004D3578">
        <w:t>4.2</w:t>
      </w:r>
      <w:r w:rsidRPr="004D3578">
        <w:tab/>
      </w:r>
      <w:r w:rsidR="00CD5B8A">
        <w:t xml:space="preserve">A-IoT </w:t>
      </w:r>
      <w:r w:rsidR="00CD5B8A" w:rsidRPr="00CD5B8A">
        <w:t>MAC architecture</w:t>
      </w:r>
      <w:bookmarkEnd w:id="125"/>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26"/>
      <w:commentRangeStart w:id="127"/>
    </w:p>
    <w:commentRangeStart w:id="128"/>
    <w:commentRangeStart w:id="129"/>
    <w:commentRangeStart w:id="130"/>
    <w:commentRangeStart w:id="131"/>
    <w:commentRangeStart w:id="132"/>
    <w:commentRangeStart w:id="133"/>
    <w:commentRangeStart w:id="134"/>
    <w:commentRangeStart w:id="135"/>
    <w:p w14:paraId="1BB4F57F" w14:textId="23B10F5D" w:rsidR="003617BC" w:rsidRPr="00FA0FAE" w:rsidRDefault="000A2F01" w:rsidP="003617BC">
      <w:pPr>
        <w:pStyle w:val="TH"/>
        <w:rPr>
          <w:lang w:eastAsia="ko-KR"/>
        </w:rPr>
      </w:pPr>
      <w:r>
        <w:rPr>
          <w:noProof/>
        </w:rPr>
        <w:object w:dxaOrig="13991" w:dyaOrig="7820" w14:anchorId="409D7465">
          <v:shape id="_x0000_i1027" type="#_x0000_t75" alt="" style="width:414.9pt;height:231pt;mso-width-percent:0;mso-height-percent:0;mso-width-percent:0;mso-height-percent:0" o:ole="">
            <v:imagedata r:id="rId17" o:title=""/>
          </v:shape>
          <o:OLEObject Type="Embed" ProgID="Visio.Drawing.15" ShapeID="_x0000_i1027" DrawAspect="Content" ObjectID="_1807347582" r:id="rId18"/>
        </w:object>
      </w:r>
      <w:commentRangeEnd w:id="126"/>
      <w:commentRangeEnd w:id="127"/>
      <w:commentRangeEnd w:id="128"/>
      <w:commentRangeEnd w:id="130"/>
      <w:commentRangeEnd w:id="131"/>
      <w:commentRangeEnd w:id="133"/>
      <w:r w:rsidR="000C62C9">
        <w:rPr>
          <w:rStyle w:val="CommentReference"/>
          <w:rFonts w:ascii="Times New Roman" w:hAnsi="Times New Roman"/>
          <w:b w:val="0"/>
        </w:rPr>
        <w:commentReference w:id="128"/>
      </w:r>
      <w:commentRangeEnd w:id="129"/>
      <w:r w:rsidR="008C7CC3">
        <w:rPr>
          <w:rStyle w:val="CommentReference"/>
          <w:rFonts w:ascii="Times New Roman" w:hAnsi="Times New Roman"/>
          <w:b w:val="0"/>
        </w:rPr>
        <w:commentReference w:id="129"/>
      </w:r>
      <w:r w:rsidR="00CB4A37">
        <w:rPr>
          <w:rStyle w:val="CommentReference"/>
          <w:rFonts w:ascii="Times New Roman" w:hAnsi="Times New Roman"/>
          <w:b w:val="0"/>
        </w:rPr>
        <w:commentReference w:id="130"/>
      </w:r>
      <w:r w:rsidR="008C7CC3">
        <w:rPr>
          <w:rStyle w:val="CommentReference"/>
          <w:rFonts w:ascii="Times New Roman" w:hAnsi="Times New Roman"/>
          <w:b w:val="0"/>
        </w:rPr>
        <w:commentReference w:id="131"/>
      </w:r>
      <w:r w:rsidR="00D75FC1">
        <w:rPr>
          <w:rStyle w:val="CommentReference"/>
          <w:rFonts w:ascii="Times New Roman" w:hAnsi="Times New Roman"/>
          <w:b w:val="0"/>
        </w:rPr>
        <w:commentReference w:id="126"/>
      </w:r>
      <w:commentRangeEnd w:id="132"/>
      <w:r w:rsidR="008C7CC3">
        <w:rPr>
          <w:rStyle w:val="CommentReference"/>
          <w:rFonts w:ascii="Times New Roman" w:hAnsi="Times New Roman"/>
          <w:b w:val="0"/>
        </w:rPr>
        <w:commentReference w:id="127"/>
      </w:r>
      <w:r w:rsidR="006C69DE">
        <w:rPr>
          <w:rStyle w:val="CommentReference"/>
          <w:rFonts w:ascii="Times New Roman" w:hAnsi="Times New Roman"/>
          <w:b w:val="0"/>
        </w:rPr>
        <w:commentReference w:id="132"/>
      </w:r>
      <w:r w:rsidR="00A507CF">
        <w:rPr>
          <w:rStyle w:val="CommentReference"/>
          <w:rFonts w:ascii="Times New Roman" w:hAnsi="Times New Roman"/>
          <w:b w:val="0"/>
        </w:rPr>
        <w:commentReference w:id="133"/>
      </w:r>
      <w:commentRangeEnd w:id="134"/>
      <w:r w:rsidR="003A5E5A">
        <w:rPr>
          <w:rStyle w:val="CommentReference"/>
          <w:rFonts w:ascii="Times New Roman" w:hAnsi="Times New Roman"/>
          <w:b w:val="0"/>
        </w:rPr>
        <w:commentReference w:id="134"/>
      </w:r>
      <w:commentRangeEnd w:id="135"/>
      <w:r w:rsidR="008C7CC3">
        <w:rPr>
          <w:rStyle w:val="CommentReference"/>
          <w:rFonts w:ascii="Times New Roman" w:hAnsi="Times New Roman"/>
          <w:b w:val="0"/>
        </w:rPr>
        <w:commentReference w:id="135"/>
      </w:r>
    </w:p>
    <w:p w14:paraId="3D74AD3A" w14:textId="1FDB78B0" w:rsidR="00CD5B8A" w:rsidRDefault="00CD5B8A" w:rsidP="00CD5B8A">
      <w:pPr>
        <w:pStyle w:val="TF"/>
        <w:rPr>
          <w:lang w:eastAsia="ko-KR"/>
        </w:rPr>
      </w:pPr>
      <w:bookmarkStart w:id="136" w:name="_Hlk195793478"/>
      <w:commentRangeStart w:id="137"/>
      <w:r w:rsidRPr="00EE2BBF">
        <w:rPr>
          <w:lang w:eastAsia="ko-KR"/>
        </w:rPr>
        <w:t>Figure 4.2-1</w:t>
      </w:r>
      <w:commentRangeEnd w:id="137"/>
      <w:r w:rsidR="00C15DEB">
        <w:rPr>
          <w:rStyle w:val="CommentReference"/>
          <w:rFonts w:ascii="Times New Roman" w:hAnsi="Times New Roman"/>
          <w:b w:val="0"/>
        </w:rPr>
        <w:commentReference w:id="137"/>
      </w:r>
      <w:r w:rsidRPr="00EE2BBF">
        <w:rPr>
          <w:lang w:eastAsia="ko-KR"/>
        </w:rPr>
        <w:t>: A-IoT MAC structure</w:t>
      </w:r>
      <w:r w:rsidRPr="00FA0FAE">
        <w:rPr>
          <w:lang w:eastAsia="ko-KR"/>
        </w:rPr>
        <w:t xml:space="preserve"> </w:t>
      </w:r>
      <w:bookmarkEnd w:id="136"/>
      <w:commentRangeStart w:id="138"/>
      <w:commentRangeStart w:id="139"/>
      <w:commentRangeStart w:id="140"/>
      <w:r w:rsidRPr="00FA0FAE">
        <w:rPr>
          <w:lang w:eastAsia="ko-KR"/>
        </w:rPr>
        <w:t>overview</w:t>
      </w:r>
      <w:commentRangeEnd w:id="138"/>
      <w:r w:rsidR="00AF104B">
        <w:rPr>
          <w:rStyle w:val="CommentReference"/>
          <w:rFonts w:ascii="Times New Roman" w:hAnsi="Times New Roman"/>
          <w:b w:val="0"/>
        </w:rPr>
        <w:commentReference w:id="138"/>
      </w:r>
      <w:commentRangeEnd w:id="139"/>
      <w:r w:rsidR="00451DA8">
        <w:rPr>
          <w:rStyle w:val="CommentReference"/>
          <w:rFonts w:ascii="Times New Roman" w:hAnsi="Times New Roman"/>
          <w:b w:val="0"/>
        </w:rPr>
        <w:commentReference w:id="139"/>
      </w:r>
      <w:commentRangeEnd w:id="140"/>
      <w:r w:rsidR="008C7CC3">
        <w:rPr>
          <w:rStyle w:val="CommentReference"/>
          <w:rFonts w:ascii="Times New Roman" w:hAnsi="Times New Roman"/>
          <w:b w:val="0"/>
        </w:rPr>
        <w:commentReference w:id="140"/>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Heading2"/>
        <w:rPr>
          <w:lang w:eastAsia="ko-KR"/>
        </w:rPr>
      </w:pPr>
      <w:bookmarkStart w:id="141" w:name="_Toc37296160"/>
      <w:bookmarkStart w:id="142" w:name="_Toc46490286"/>
      <w:bookmarkStart w:id="143" w:name="_Toc52751981"/>
      <w:bookmarkStart w:id="144" w:name="_Toc52796443"/>
      <w:bookmarkStart w:id="145" w:name="_Toc185623502"/>
      <w:bookmarkStart w:id="146" w:name="_Toc195805171"/>
      <w:r>
        <w:rPr>
          <w:lang w:eastAsia="ko-KR"/>
        </w:rPr>
        <w:t>4.3</w:t>
      </w:r>
      <w:r>
        <w:rPr>
          <w:lang w:eastAsia="ko-KR"/>
        </w:rPr>
        <w:tab/>
        <w:t>Services</w:t>
      </w:r>
      <w:bookmarkEnd w:id="141"/>
      <w:bookmarkEnd w:id="142"/>
      <w:bookmarkEnd w:id="143"/>
      <w:bookmarkEnd w:id="144"/>
      <w:bookmarkEnd w:id="145"/>
      <w:bookmarkEnd w:id="146"/>
    </w:p>
    <w:p w14:paraId="43A8A527" w14:textId="334062E1" w:rsidR="00CD5B8A" w:rsidRDefault="00CD5B8A" w:rsidP="00CD5B8A">
      <w:pPr>
        <w:pStyle w:val="Heading3"/>
        <w:rPr>
          <w:lang w:eastAsia="ko-KR"/>
        </w:rPr>
      </w:pPr>
      <w:bookmarkStart w:id="147" w:name="_Toc29239807"/>
      <w:bookmarkStart w:id="148" w:name="_Toc37296161"/>
      <w:bookmarkStart w:id="149" w:name="_Toc46490287"/>
      <w:bookmarkStart w:id="150" w:name="_Toc52751982"/>
      <w:bookmarkStart w:id="151" w:name="_Toc52796444"/>
      <w:bookmarkStart w:id="152" w:name="_Toc185623503"/>
      <w:bookmarkStart w:id="153" w:name="_Toc195805172"/>
      <w:r>
        <w:rPr>
          <w:lang w:eastAsia="ko-KR"/>
        </w:rPr>
        <w:t>4.3.1</w:t>
      </w:r>
      <w:r>
        <w:rPr>
          <w:lang w:eastAsia="ko-KR"/>
        </w:rPr>
        <w:tab/>
        <w:t>Services provided to upper layers</w:t>
      </w:r>
      <w:bookmarkEnd w:id="147"/>
      <w:bookmarkEnd w:id="148"/>
      <w:bookmarkEnd w:id="149"/>
      <w:bookmarkEnd w:id="150"/>
      <w:bookmarkEnd w:id="151"/>
      <w:bookmarkEnd w:id="152"/>
      <w:bookmarkEnd w:id="153"/>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54"/>
      <w:commentRangeStart w:id="155"/>
      <w:commentRangeStart w:id="156"/>
      <w:r w:rsidRPr="00FA0FAE">
        <w:rPr>
          <w:lang w:eastAsia="ko-KR"/>
        </w:rPr>
        <w:t xml:space="preserve">MAC </w:t>
      </w:r>
      <w:commentRangeEnd w:id="154"/>
      <w:r w:rsidR="0021056C">
        <w:rPr>
          <w:rStyle w:val="CommentReference"/>
        </w:rPr>
        <w:commentReference w:id="154"/>
      </w:r>
      <w:commentRangeEnd w:id="155"/>
      <w:r w:rsidR="00A22F44">
        <w:rPr>
          <w:rStyle w:val="CommentReference"/>
        </w:rPr>
        <w:commentReference w:id="155"/>
      </w:r>
      <w:commentRangeEnd w:id="156"/>
      <w:r w:rsidR="00C15DEB">
        <w:rPr>
          <w:rStyle w:val="CommentReference"/>
        </w:rPr>
        <w:commentReference w:id="156"/>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157" w:name="_Toc29239808"/>
      <w:bookmarkStart w:id="158" w:name="_Toc37296162"/>
      <w:bookmarkStart w:id="159" w:name="_Toc46490288"/>
      <w:bookmarkStart w:id="160" w:name="_Toc52751983"/>
      <w:bookmarkStart w:id="161" w:name="_Toc52796445"/>
      <w:bookmarkStart w:id="162" w:name="_Toc185623504"/>
      <w:bookmarkStart w:id="163" w:name="_Toc195805173"/>
      <w:r>
        <w:rPr>
          <w:lang w:eastAsia="ko-KR"/>
        </w:rPr>
        <w:t>4.3.2</w:t>
      </w:r>
      <w:r>
        <w:rPr>
          <w:lang w:eastAsia="ko-KR"/>
        </w:rPr>
        <w:tab/>
        <w:t>Services expected from physical layer</w:t>
      </w:r>
      <w:bookmarkEnd w:id="157"/>
      <w:bookmarkEnd w:id="158"/>
      <w:bookmarkEnd w:id="159"/>
      <w:bookmarkEnd w:id="160"/>
      <w:bookmarkEnd w:id="161"/>
      <w:bookmarkEnd w:id="162"/>
      <w:bookmarkEnd w:id="163"/>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164" w:name="_Toc29239809"/>
      <w:bookmarkStart w:id="165" w:name="_Toc37296163"/>
      <w:bookmarkStart w:id="166" w:name="_Toc46490289"/>
      <w:bookmarkStart w:id="167" w:name="_Toc52751984"/>
      <w:bookmarkStart w:id="168" w:name="_Toc52796446"/>
      <w:bookmarkStart w:id="169" w:name="_Toc185623505"/>
      <w:bookmarkStart w:id="170" w:name="_Toc195805174"/>
      <w:r>
        <w:rPr>
          <w:lang w:eastAsia="ko-KR"/>
        </w:rPr>
        <w:t>4.4</w:t>
      </w:r>
      <w:r>
        <w:rPr>
          <w:lang w:eastAsia="ko-KR"/>
        </w:rPr>
        <w:tab/>
        <w:t>Functions</w:t>
      </w:r>
      <w:bookmarkEnd w:id="164"/>
      <w:bookmarkEnd w:id="165"/>
      <w:bookmarkEnd w:id="166"/>
      <w:bookmarkEnd w:id="167"/>
      <w:bookmarkEnd w:id="168"/>
      <w:bookmarkEnd w:id="169"/>
      <w:bookmarkEnd w:id="170"/>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71"/>
      <w:commentRangeStart w:id="172"/>
      <w:r w:rsidRPr="00FA0FAE">
        <w:rPr>
          <w:lang w:eastAsia="ko-KR"/>
        </w:rPr>
        <w:t xml:space="preserve">following </w:t>
      </w:r>
      <w:commentRangeEnd w:id="171"/>
      <w:r w:rsidR="00CB4A37">
        <w:rPr>
          <w:rStyle w:val="CommentReference"/>
        </w:rPr>
        <w:commentReference w:id="171"/>
      </w:r>
      <w:commentRangeEnd w:id="172"/>
      <w:r w:rsidR="008C7CC3">
        <w:rPr>
          <w:rStyle w:val="CommentReference"/>
        </w:rPr>
        <w:commentReference w:id="172"/>
      </w:r>
      <w:commentRangeStart w:id="173"/>
      <w:commentRangeStart w:id="174"/>
      <w:r w:rsidR="004A6B8A">
        <w:rPr>
          <w:lang w:eastAsia="ko-KR"/>
        </w:rPr>
        <w:t xml:space="preserve">A-IoT MAC </w:t>
      </w:r>
      <w:commentRangeStart w:id="175"/>
      <w:commentRangeStart w:id="176"/>
      <w:commentRangeStart w:id="177"/>
      <w:r w:rsidRPr="00FA0FAE">
        <w:rPr>
          <w:lang w:eastAsia="ko-KR"/>
        </w:rPr>
        <w:t>functions</w:t>
      </w:r>
      <w:commentRangeEnd w:id="175"/>
      <w:r w:rsidR="00B90391">
        <w:rPr>
          <w:rStyle w:val="CommentReference"/>
        </w:rPr>
        <w:commentReference w:id="175"/>
      </w:r>
      <w:commentRangeEnd w:id="176"/>
      <w:r w:rsidR="00CB4A37">
        <w:rPr>
          <w:rStyle w:val="CommentReference"/>
        </w:rPr>
        <w:commentReference w:id="176"/>
      </w:r>
      <w:commentRangeEnd w:id="177"/>
      <w:r w:rsidR="00A22F44">
        <w:rPr>
          <w:rStyle w:val="CommentReference"/>
        </w:rPr>
        <w:commentReference w:id="177"/>
      </w:r>
      <w:r w:rsidRPr="00FA0FAE">
        <w:rPr>
          <w:lang w:eastAsia="ko-KR"/>
        </w:rPr>
        <w:t>:</w:t>
      </w:r>
      <w:commentRangeEnd w:id="173"/>
      <w:r w:rsidR="000C62C9">
        <w:rPr>
          <w:rStyle w:val="CommentReference"/>
        </w:rPr>
        <w:commentReference w:id="173"/>
      </w:r>
      <w:commentRangeEnd w:id="174"/>
      <w:r w:rsidR="00A22F44">
        <w:rPr>
          <w:rStyle w:val="CommentReference"/>
        </w:rPr>
        <w:commentReference w:id="174"/>
      </w:r>
    </w:p>
    <w:p w14:paraId="481472D3" w14:textId="46D5AA3C" w:rsidR="002212A7" w:rsidRDefault="002212A7" w:rsidP="002212A7">
      <w:pPr>
        <w:pStyle w:val="B1"/>
        <w:rPr>
          <w:lang w:eastAsia="ko-KR"/>
        </w:rPr>
      </w:pPr>
      <w:r>
        <w:rPr>
          <w:lang w:eastAsia="ko-KR"/>
        </w:rPr>
        <w:lastRenderedPageBreak/>
        <w:t>-</w:t>
      </w:r>
      <w:r>
        <w:rPr>
          <w:lang w:eastAsia="ko-KR"/>
        </w:rPr>
        <w:tab/>
      </w:r>
      <w:commentRangeStart w:id="178"/>
      <w:commentRangeStart w:id="179"/>
      <w:r>
        <w:rPr>
          <w:lang w:eastAsia="ko-KR"/>
        </w:rPr>
        <w:t>construct</w:t>
      </w:r>
      <w:ins w:id="180"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78"/>
      <w:r w:rsidR="00CB4A37">
        <w:rPr>
          <w:rStyle w:val="CommentReference"/>
        </w:rPr>
        <w:commentReference w:id="178"/>
      </w:r>
      <w:commentRangeEnd w:id="179"/>
      <w:r w:rsidR="00A22F44">
        <w:rPr>
          <w:rStyle w:val="CommentReference"/>
        </w:rPr>
        <w:commentReference w:id="179"/>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81" w:author="Rapp_v08" w:date="2025-04-28T17:31:00Z">
        <w:r w:rsidR="00575911">
          <w:rPr>
            <w:lang w:eastAsia="ko-KR"/>
          </w:rPr>
          <w:t>receiving</w:t>
        </w:r>
      </w:ins>
      <w:commentRangeStart w:id="182"/>
      <w:commentRangeStart w:id="183"/>
      <w:commentRangeStart w:id="184"/>
      <w:commentRangeStart w:id="185"/>
      <w:del w:id="186" w:author="Rapp_v08" w:date="2025-04-28T17:31:00Z">
        <w:r w:rsidDel="00575911">
          <w:rPr>
            <w:lang w:eastAsia="ko-KR"/>
          </w:rPr>
          <w:delText>process</w:delText>
        </w:r>
      </w:del>
      <w:commentRangeEnd w:id="182"/>
      <w:r w:rsidR="007A6F07">
        <w:rPr>
          <w:rStyle w:val="CommentReference"/>
        </w:rPr>
        <w:commentReference w:id="182"/>
      </w:r>
      <w:commentRangeEnd w:id="183"/>
      <w:r w:rsidR="00575911">
        <w:rPr>
          <w:rStyle w:val="CommentReference"/>
        </w:rPr>
        <w:commentReference w:id="183"/>
      </w:r>
      <w:r>
        <w:rPr>
          <w:lang w:eastAsia="ko-KR"/>
        </w:rPr>
        <w:t xml:space="preserve"> MAC PDUs from </w:t>
      </w:r>
      <w:commentRangeStart w:id="187"/>
      <w:r w:rsidR="00827762">
        <w:rPr>
          <w:lang w:eastAsia="ko-KR"/>
        </w:rPr>
        <w:t>R2D</w:t>
      </w:r>
      <w:commentRangeEnd w:id="187"/>
      <w:r w:rsidR="00AF104B">
        <w:rPr>
          <w:rStyle w:val="CommentReference"/>
        </w:rPr>
        <w:commentReference w:id="187"/>
      </w:r>
      <w:r w:rsidR="00827762">
        <w:rPr>
          <w:lang w:eastAsia="ko-KR"/>
        </w:rPr>
        <w:t xml:space="preserve"> </w:t>
      </w:r>
      <w:r>
        <w:rPr>
          <w:lang w:eastAsia="ko-KR"/>
        </w:rPr>
        <w:t>blocks delivered from the physical layer;</w:t>
      </w:r>
      <w:commentRangeEnd w:id="184"/>
      <w:r w:rsidR="006D7419">
        <w:rPr>
          <w:rStyle w:val="CommentReference"/>
        </w:rPr>
        <w:commentReference w:id="184"/>
      </w:r>
      <w:commentRangeEnd w:id="185"/>
      <w:r w:rsidR="00575911">
        <w:rPr>
          <w:rStyle w:val="CommentReference"/>
        </w:rPr>
        <w:commentReference w:id="185"/>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188" w:author="Rapp_v08" w:date="2025-04-28T17:24:00Z"/>
          <w:lang w:eastAsia="ko-KR"/>
        </w:rPr>
      </w:pPr>
      <w:commentRangeStart w:id="189"/>
      <w:commentRangeStart w:id="190"/>
      <w:commentRangeStart w:id="191"/>
      <w:r w:rsidRPr="00FA0FAE">
        <w:rPr>
          <w:lang w:eastAsia="ko-KR"/>
        </w:rPr>
        <w:t>-</w:t>
      </w:r>
      <w:r w:rsidRPr="00FA0FAE">
        <w:rPr>
          <w:lang w:eastAsia="ko-KR"/>
        </w:rPr>
        <w:tab/>
      </w:r>
      <w:commentRangeStart w:id="192"/>
      <w:r w:rsidR="002212A7">
        <w:rPr>
          <w:lang w:eastAsia="ko-KR"/>
        </w:rPr>
        <w:t>paging</w:t>
      </w:r>
      <w:commentRangeEnd w:id="192"/>
      <w:r w:rsidR="001B1D62">
        <w:rPr>
          <w:rStyle w:val="CommentReference"/>
        </w:rPr>
        <w:commentReference w:id="192"/>
      </w:r>
      <w:r w:rsidRPr="00FA0FAE">
        <w:rPr>
          <w:lang w:eastAsia="ko-KR"/>
        </w:rPr>
        <w:t>;</w:t>
      </w:r>
      <w:commentRangeEnd w:id="189"/>
      <w:r w:rsidR="0056403E">
        <w:rPr>
          <w:rStyle w:val="CommentReference"/>
        </w:rPr>
        <w:commentReference w:id="189"/>
      </w:r>
      <w:commentRangeEnd w:id="190"/>
      <w:r w:rsidR="000C62C9">
        <w:rPr>
          <w:rStyle w:val="CommentReference"/>
        </w:rPr>
        <w:commentReference w:id="190"/>
      </w:r>
      <w:commentRangeEnd w:id="191"/>
      <w:r w:rsidR="00575911">
        <w:rPr>
          <w:rStyle w:val="CommentReference"/>
        </w:rPr>
        <w:commentReference w:id="191"/>
      </w:r>
    </w:p>
    <w:p w14:paraId="3E37FE88" w14:textId="7B5E8FDB" w:rsidR="00A22F44" w:rsidRPr="00FA0FAE" w:rsidRDefault="00A22F44" w:rsidP="00CD5B8A">
      <w:pPr>
        <w:pStyle w:val="B1"/>
        <w:rPr>
          <w:lang w:eastAsia="ko-KR"/>
        </w:rPr>
      </w:pPr>
      <w:ins w:id="193"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194"/>
      <w:commentRangeStart w:id="195"/>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194"/>
      <w:r w:rsidR="0028510C">
        <w:rPr>
          <w:rStyle w:val="CommentReference"/>
        </w:rPr>
        <w:commentReference w:id="194"/>
      </w:r>
      <w:commentRangeEnd w:id="195"/>
      <w:r w:rsidR="00575911">
        <w:rPr>
          <w:rStyle w:val="CommentReference"/>
        </w:rPr>
        <w:commentReference w:id="195"/>
      </w:r>
    </w:p>
    <w:p w14:paraId="3A2D2E5D" w14:textId="697C650C" w:rsidR="00CD5B8A" w:rsidRDefault="00CD5B8A" w:rsidP="00CD5B8A">
      <w:pPr>
        <w:pStyle w:val="B1"/>
        <w:rPr>
          <w:lang w:eastAsia="ko-KR"/>
        </w:rPr>
      </w:pPr>
      <w:commentRangeStart w:id="196"/>
      <w:commentRangeStart w:id="197"/>
      <w:r w:rsidRPr="00FA0FAE">
        <w:rPr>
          <w:lang w:eastAsia="ko-KR"/>
        </w:rPr>
        <w:t>-</w:t>
      </w:r>
      <w:r w:rsidRPr="00FA0FAE">
        <w:rPr>
          <w:lang w:eastAsia="ko-KR"/>
        </w:rPr>
        <w:tab/>
      </w:r>
      <w:r w:rsidR="002212A7">
        <w:rPr>
          <w:lang w:eastAsia="ko-KR"/>
        </w:rPr>
        <w:t xml:space="preserve">transfer </w:t>
      </w:r>
      <w:r>
        <w:rPr>
          <w:lang w:eastAsia="ko-KR"/>
        </w:rPr>
        <w:t>of upper layer data;</w:t>
      </w:r>
      <w:commentRangeEnd w:id="196"/>
      <w:r w:rsidR="000C62C9">
        <w:rPr>
          <w:rStyle w:val="CommentReference"/>
        </w:rPr>
        <w:commentReference w:id="196"/>
      </w:r>
      <w:commentRangeEnd w:id="197"/>
      <w:r w:rsidR="00D24448">
        <w:rPr>
          <w:rStyle w:val="CommentReference"/>
        </w:rPr>
        <w:commentReference w:id="197"/>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198"/>
      <w:commentRangeStart w:id="199"/>
      <w:r w:rsidR="002212A7">
        <w:rPr>
          <w:lang w:eastAsia="ko-KR"/>
        </w:rPr>
        <w:t xml:space="preserve">failure </w:t>
      </w:r>
      <w:r>
        <w:rPr>
          <w:lang w:eastAsia="ko-KR"/>
        </w:rPr>
        <w:t>detection</w:t>
      </w:r>
      <w:commentRangeEnd w:id="198"/>
      <w:r w:rsidR="0021056C">
        <w:rPr>
          <w:rStyle w:val="CommentReference"/>
        </w:rPr>
        <w:commentReference w:id="198"/>
      </w:r>
      <w:commentRangeEnd w:id="199"/>
      <w:r w:rsidR="00D24448">
        <w:rPr>
          <w:rStyle w:val="CommentReference"/>
        </w:rPr>
        <w:commentReference w:id="199"/>
      </w:r>
      <w:r>
        <w:rPr>
          <w:lang w:eastAsia="ko-KR"/>
        </w:rPr>
        <w:t>;</w:t>
      </w:r>
    </w:p>
    <w:p w14:paraId="7D945CE0" w14:textId="40209D9F" w:rsidR="00827762" w:rsidRPr="00773DC7" w:rsidDel="00D24448" w:rsidRDefault="00827762" w:rsidP="00CD5B8A">
      <w:pPr>
        <w:pStyle w:val="B1"/>
        <w:ind w:left="572"/>
        <w:rPr>
          <w:del w:id="200" w:author="Rapp_v08" w:date="2025-04-28T18:35:00Z"/>
          <w:lang w:eastAsia="ko-KR"/>
        </w:rPr>
      </w:pPr>
      <w:commentRangeStart w:id="201"/>
      <w:commentRangeStart w:id="202"/>
      <w:del w:id="203"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01"/>
        <w:r w:rsidR="006D7419" w:rsidDel="00D24448">
          <w:rPr>
            <w:rStyle w:val="CommentReference"/>
          </w:rPr>
          <w:commentReference w:id="201"/>
        </w:r>
        <w:commentRangeEnd w:id="202"/>
        <w:r w:rsidR="00D24448" w:rsidDel="00D24448">
          <w:rPr>
            <w:rStyle w:val="CommentReference"/>
          </w:rPr>
          <w:commentReference w:id="202"/>
        </w:r>
      </w:del>
    </w:p>
    <w:p w14:paraId="7C0DDF47" w14:textId="67014C78" w:rsidR="00CD5B8A" w:rsidRDefault="00CD5B8A" w:rsidP="00CD5B8A">
      <w:pPr>
        <w:pStyle w:val="Heading1"/>
        <w:rPr>
          <w:lang w:eastAsia="ko-KR"/>
        </w:rPr>
      </w:pPr>
      <w:bookmarkStart w:id="204" w:name="_Toc29239818"/>
      <w:bookmarkStart w:id="205" w:name="_Toc37296173"/>
      <w:bookmarkStart w:id="206" w:name="_Toc46490299"/>
      <w:bookmarkStart w:id="207" w:name="_Toc52751994"/>
      <w:bookmarkStart w:id="208" w:name="_Toc52796456"/>
      <w:bookmarkStart w:id="209" w:name="_Toc185623515"/>
      <w:bookmarkStart w:id="210" w:name="_Toc195805175"/>
      <w:r>
        <w:rPr>
          <w:lang w:eastAsia="ko-KR"/>
        </w:rPr>
        <w:t>5</w:t>
      </w:r>
      <w:r>
        <w:rPr>
          <w:lang w:eastAsia="ko-KR"/>
        </w:rPr>
        <w:tab/>
      </w:r>
      <w:bookmarkStart w:id="211" w:name="OLE_LINK7"/>
      <w:r>
        <w:rPr>
          <w:lang w:eastAsia="ko-KR"/>
        </w:rPr>
        <w:t xml:space="preserve">A-IoT </w:t>
      </w:r>
      <w:bookmarkEnd w:id="211"/>
      <w:r>
        <w:rPr>
          <w:lang w:eastAsia="ko-KR"/>
        </w:rPr>
        <w:t>MAC procedures</w:t>
      </w:r>
      <w:bookmarkEnd w:id="204"/>
      <w:bookmarkEnd w:id="205"/>
      <w:bookmarkEnd w:id="206"/>
      <w:bookmarkEnd w:id="207"/>
      <w:bookmarkEnd w:id="208"/>
      <w:bookmarkEnd w:id="209"/>
      <w:bookmarkEnd w:id="210"/>
    </w:p>
    <w:p w14:paraId="38253ED8" w14:textId="2501A351" w:rsidR="00BE4020" w:rsidRDefault="00BE4020" w:rsidP="00BE4020">
      <w:pPr>
        <w:pStyle w:val="Heading2"/>
      </w:pPr>
      <w:bookmarkStart w:id="212" w:name="_Toc195805176"/>
      <w:r>
        <w:t>5.1</w:t>
      </w:r>
      <w:r>
        <w:tab/>
        <w:t>General</w:t>
      </w:r>
      <w:bookmarkEnd w:id="212"/>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13" w:name="_Toc195805177"/>
      <w:r>
        <w:t>5.2</w:t>
      </w:r>
      <w:r>
        <w:tab/>
      </w:r>
      <w:r w:rsidRPr="00997424">
        <w:t>A-IoT paging</w:t>
      </w:r>
      <w:bookmarkEnd w:id="213"/>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14"/>
      <w:r>
        <w:rPr>
          <w:lang w:eastAsia="zh-CN"/>
        </w:rPr>
        <w:t>devices</w:t>
      </w:r>
      <w:commentRangeEnd w:id="214"/>
      <w:r w:rsidR="006708F5">
        <w:rPr>
          <w:rStyle w:val="CommentReference"/>
        </w:rPr>
        <w:commentReference w:id="214"/>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w:t>
      </w:r>
      <w:proofErr w:type="gramStart"/>
      <w:r>
        <w:rPr>
          <w:lang w:eastAsia="zh-CN"/>
        </w:rPr>
        <w:t>message, and</w:t>
      </w:r>
      <w:proofErr w:type="gramEnd"/>
      <w:r>
        <w:rPr>
          <w:lang w:eastAsia="zh-CN"/>
        </w:rPr>
        <w:t xml:space="preserve">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w:t>
      </w:r>
      <w:proofErr w:type="gramStart"/>
      <w:r>
        <w:rPr>
          <w:lang w:eastAsia="zh-CN"/>
        </w:rPr>
        <w:t>random access</w:t>
      </w:r>
      <w:proofErr w:type="gramEnd"/>
      <w:r>
        <w:rPr>
          <w:lang w:eastAsia="zh-CN"/>
        </w:rPr>
        <w:t xml:space="preserve"> procedure.</w:t>
      </w:r>
    </w:p>
    <w:p w14:paraId="1E4D026B" w14:textId="386A699E" w:rsidR="00BE4020" w:rsidRDefault="00BE4020" w:rsidP="00BE4020">
      <w:pPr>
        <w:rPr>
          <w:lang w:eastAsia="zh-CN"/>
        </w:rPr>
      </w:pPr>
      <w:commentRangeStart w:id="215"/>
      <w:commentRangeStart w:id="216"/>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15"/>
      <w:r w:rsidR="00217DFB">
        <w:rPr>
          <w:rStyle w:val="CommentReference"/>
        </w:rPr>
        <w:commentReference w:id="215"/>
      </w:r>
      <w:commentRangeEnd w:id="216"/>
      <w:r w:rsidR="00D24448">
        <w:rPr>
          <w:rStyle w:val="CommentReference"/>
        </w:rPr>
        <w:commentReference w:id="216"/>
      </w:r>
    </w:p>
    <w:p w14:paraId="0B62888F" w14:textId="0FD63B18" w:rsidR="00BE4020" w:rsidRPr="00FC084D" w:rsidRDefault="00BE4020" w:rsidP="00BE4020">
      <w:pPr>
        <w:pStyle w:val="B1"/>
        <w:rPr>
          <w:lang w:eastAsia="zh-CN"/>
        </w:rPr>
      </w:pPr>
      <w:bookmarkStart w:id="217" w:name="_Hlk193994655"/>
      <w:r w:rsidRPr="00FC084D">
        <w:rPr>
          <w:lang w:eastAsia="zh-CN"/>
        </w:rPr>
        <w:t>1&gt;</w:t>
      </w:r>
      <w:r w:rsidR="000D61DF" w:rsidRPr="00FC084D">
        <w:rPr>
          <w:lang w:eastAsia="zh-CN"/>
        </w:rPr>
        <w:tab/>
      </w:r>
      <w:r w:rsidRPr="00FC084D">
        <w:rPr>
          <w:lang w:eastAsia="zh-CN"/>
        </w:rPr>
        <w:t>if t</w:t>
      </w:r>
      <w:bookmarkEnd w:id="217"/>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18"/>
      <w:commentRangeStart w:id="219"/>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18"/>
      <w:r w:rsidR="002175E2">
        <w:rPr>
          <w:rStyle w:val="CommentReference"/>
        </w:rPr>
        <w:commentReference w:id="218"/>
      </w:r>
      <w:commentRangeEnd w:id="219"/>
      <w:r w:rsidR="00D24448">
        <w:rPr>
          <w:rStyle w:val="CommentReference"/>
        </w:rPr>
        <w:commentReference w:id="219"/>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20"/>
      <w:r w:rsidRPr="00FC084D">
        <w:rPr>
          <w:lang w:eastAsia="zh-CN"/>
        </w:rPr>
        <w:t>5</w:t>
      </w:r>
      <w:commentRangeEnd w:id="220"/>
      <w:r w:rsidR="004F1A9F" w:rsidRPr="00FC084D">
        <w:rPr>
          <w:rStyle w:val="CommentReference"/>
        </w:rPr>
        <w:commentReference w:id="220"/>
      </w:r>
      <w:r w:rsidRPr="00FC084D">
        <w:rPr>
          <w:lang w:eastAsia="zh-CN"/>
        </w:rPr>
        <w:t>:</w:t>
      </w:r>
    </w:p>
    <w:p w14:paraId="2DC0B12F" w14:textId="73FB597B" w:rsidR="00BE4020" w:rsidRPr="00FC084D" w:rsidRDefault="00BE4020" w:rsidP="00BE4020">
      <w:pPr>
        <w:pStyle w:val="B3"/>
        <w:rPr>
          <w:lang w:eastAsia="zh-CN"/>
        </w:rPr>
      </w:pPr>
      <w:bookmarkStart w:id="221" w:name="_Hlk191561377"/>
      <w:commentRangeStart w:id="222"/>
      <w:commentRangeStart w:id="223"/>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22"/>
      <w:r w:rsidR="00217DFB">
        <w:rPr>
          <w:rStyle w:val="CommentReference"/>
        </w:rPr>
        <w:commentReference w:id="222"/>
      </w:r>
      <w:commentRangeEnd w:id="223"/>
      <w:r w:rsidR="00A00FAA">
        <w:rPr>
          <w:rStyle w:val="CommentReference"/>
        </w:rPr>
        <w:commentReference w:id="223"/>
      </w:r>
    </w:p>
    <w:bookmarkEnd w:id="221"/>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24"/>
      <w:commentRangeStart w:id="225"/>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24"/>
      <w:r w:rsidR="00217DFB">
        <w:rPr>
          <w:rStyle w:val="CommentReference"/>
        </w:rPr>
        <w:commentReference w:id="224"/>
      </w:r>
      <w:commentRangeEnd w:id="225"/>
      <w:r w:rsidR="00A00FAA">
        <w:rPr>
          <w:rStyle w:val="CommentReference"/>
        </w:rPr>
        <w:commentReference w:id="225"/>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26"/>
      <w:r w:rsidR="006708F5">
        <w:rPr>
          <w:lang w:eastAsia="zh-CN"/>
        </w:rPr>
        <w:t>field</w:t>
      </w:r>
      <w:commentRangeEnd w:id="226"/>
      <w:r w:rsidR="006708F5">
        <w:rPr>
          <w:rStyle w:val="CommentReference"/>
        </w:rPr>
        <w:commentReference w:id="226"/>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27"/>
      <w:commentRangeStart w:id="228"/>
      <w:r>
        <w:rPr>
          <w:lang w:eastAsia="zh-CN"/>
        </w:rPr>
        <w:t>consider the device is selected</w:t>
      </w:r>
      <w:commentRangeEnd w:id="227"/>
      <w:r w:rsidR="008F64BE">
        <w:rPr>
          <w:rStyle w:val="CommentReference"/>
        </w:rPr>
        <w:commentReference w:id="227"/>
      </w:r>
      <w:commentRangeEnd w:id="228"/>
      <w:r w:rsidR="001D0202">
        <w:rPr>
          <w:rStyle w:val="CommentReference"/>
        </w:rPr>
        <w:commentReference w:id="228"/>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29"/>
      <w:commentRangeStart w:id="230"/>
      <w:commentRangeStart w:id="231"/>
      <w:commentRangeStart w:id="232"/>
      <w:r>
        <w:rPr>
          <w:lang w:eastAsia="zh-CN"/>
        </w:rPr>
        <w:t xml:space="preserve">indicate </w:t>
      </w:r>
      <w:r w:rsidR="005A50C4">
        <w:rPr>
          <w:lang w:eastAsia="zh-CN"/>
        </w:rPr>
        <w:t xml:space="preserve">to </w:t>
      </w:r>
      <w:r>
        <w:rPr>
          <w:lang w:eastAsia="zh-CN"/>
        </w:rPr>
        <w:t xml:space="preserve">the upper </w:t>
      </w:r>
      <w:commentRangeStart w:id="233"/>
      <w:commentRangeStart w:id="234"/>
      <w:r>
        <w:rPr>
          <w:lang w:eastAsia="zh-CN"/>
        </w:rPr>
        <w:t>layers</w:t>
      </w:r>
      <w:commentRangeEnd w:id="229"/>
      <w:r w:rsidR="009345BB">
        <w:rPr>
          <w:rStyle w:val="CommentReference"/>
        </w:rPr>
        <w:commentReference w:id="229"/>
      </w:r>
      <w:commentRangeEnd w:id="230"/>
      <w:commentRangeEnd w:id="233"/>
      <w:commentRangeEnd w:id="234"/>
      <w:r w:rsidR="00390CDA">
        <w:rPr>
          <w:rStyle w:val="CommentReference"/>
        </w:rPr>
        <w:commentReference w:id="230"/>
      </w:r>
      <w:commentRangeEnd w:id="231"/>
      <w:r w:rsidR="001D0202">
        <w:rPr>
          <w:rStyle w:val="CommentReference"/>
        </w:rPr>
        <w:commentReference w:id="231"/>
      </w:r>
      <w:commentRangeEnd w:id="232"/>
      <w:r w:rsidR="00D41244">
        <w:rPr>
          <w:rStyle w:val="CommentReference"/>
        </w:rPr>
        <w:commentReference w:id="232"/>
      </w:r>
      <w:r w:rsidR="0021056C">
        <w:rPr>
          <w:rStyle w:val="CommentReference"/>
        </w:rPr>
        <w:commentReference w:id="233"/>
      </w:r>
      <w:r w:rsidR="00673493">
        <w:rPr>
          <w:rStyle w:val="CommentReference"/>
        </w:rPr>
        <w:commentReference w:id="234"/>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35"/>
      <w:r>
        <w:rPr>
          <w:lang w:eastAsia="zh-CN"/>
        </w:rPr>
        <w:t>layers</w:t>
      </w:r>
      <w:commentRangeEnd w:id="235"/>
      <w:r w:rsidR="006708F5">
        <w:rPr>
          <w:rStyle w:val="CommentReference"/>
        </w:rPr>
        <w:commentReference w:id="235"/>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36"/>
      <w:commentRangeStart w:id="237"/>
      <w:commentRangeStart w:id="238"/>
      <w:commentRangeStart w:id="239"/>
      <w:del w:id="240" w:author="Rapp_v08" w:date="2025-04-28T19:24:00Z">
        <w:r w:rsidDel="00673493">
          <w:rPr>
            <w:lang w:eastAsia="zh-CN"/>
          </w:rPr>
          <w:delText>the indication received from</w:delText>
        </w:r>
        <w:commentRangeEnd w:id="236"/>
        <w:r w:rsidR="00852C3F" w:rsidDel="00673493">
          <w:rPr>
            <w:rStyle w:val="CommentReference"/>
          </w:rPr>
          <w:commentReference w:id="236"/>
        </w:r>
        <w:commentRangeEnd w:id="237"/>
        <w:r w:rsidR="00140584" w:rsidDel="00673493">
          <w:rPr>
            <w:rStyle w:val="CommentReference"/>
          </w:rPr>
          <w:commentReference w:id="237"/>
        </w:r>
        <w:commentRangeEnd w:id="238"/>
        <w:r w:rsidR="00390CDA" w:rsidDel="00673493">
          <w:rPr>
            <w:rStyle w:val="CommentReference"/>
          </w:rPr>
          <w:commentReference w:id="238"/>
        </w:r>
      </w:del>
      <w:commentRangeEnd w:id="239"/>
      <w:r w:rsidR="00673493">
        <w:rPr>
          <w:rStyle w:val="CommentReference"/>
        </w:rPr>
        <w:commentReference w:id="239"/>
      </w:r>
      <w:del w:id="241" w:author="Rapp_v08" w:date="2025-04-28T19:24:00Z">
        <w:r w:rsidDel="00673493">
          <w:rPr>
            <w:lang w:eastAsia="zh-CN"/>
          </w:rPr>
          <w:delText xml:space="preserve"> </w:delText>
        </w:r>
      </w:del>
      <w:r>
        <w:rPr>
          <w:lang w:eastAsia="zh-CN"/>
        </w:rPr>
        <w:t xml:space="preserve">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42" w:author="Rapp_v08" w:date="2025-04-28T21:50:00Z"/>
          <w:lang w:eastAsia="zh-CN"/>
        </w:rPr>
      </w:pPr>
      <w:bookmarkStart w:id="243"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44"/>
      <w:r>
        <w:rPr>
          <w:lang w:eastAsia="zh-CN"/>
        </w:rPr>
        <w:t>any</w:t>
      </w:r>
      <w:commentRangeEnd w:id="244"/>
      <w:r>
        <w:rPr>
          <w:rStyle w:val="CommentReference"/>
        </w:rPr>
        <w:commentReference w:id="244"/>
      </w:r>
      <w:r>
        <w:rPr>
          <w:lang w:eastAsia="zh-CN"/>
        </w:rPr>
        <w:t>;</w:t>
      </w:r>
    </w:p>
    <w:p w14:paraId="698E2DF8" w14:textId="644AAFB4" w:rsidR="00247020" w:rsidRDefault="00247020" w:rsidP="008D76AF">
      <w:pPr>
        <w:pStyle w:val="B2"/>
        <w:rPr>
          <w:moveTo w:id="245" w:author="Rapp_v08" w:date="2025-04-28T21:50:00Z"/>
        </w:rPr>
      </w:pPr>
      <w:moveToRangeStart w:id="246" w:author="Rapp_v08" w:date="2025-04-28T21:50:00Z" w:name="move196769462"/>
      <w:moveTo w:id="247" w:author="Rapp_v08" w:date="2025-04-28T21:50:00Z">
        <w:del w:id="248" w:author="Rapp_v08" w:date="2025-04-28T21:50:00Z">
          <w:r w:rsidDel="00247020">
            <w:delText>1</w:delText>
          </w:r>
        </w:del>
      </w:moveTo>
      <w:ins w:id="249" w:author="Rapp_v08" w:date="2025-04-28T21:50:00Z">
        <w:r>
          <w:t>2</w:t>
        </w:r>
      </w:ins>
      <w:moveTo w:id="250"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51"/>
        <w:r>
          <w:t>message</w:t>
        </w:r>
        <w:commentRangeEnd w:id="251"/>
        <w:r>
          <w:rPr>
            <w:rStyle w:val="CommentReference"/>
          </w:rPr>
          <w:commentReference w:id="251"/>
        </w:r>
        <w:r>
          <w:t xml:space="preserve"> indicates CBRA:</w:t>
        </w:r>
      </w:moveTo>
    </w:p>
    <w:p w14:paraId="78C940AB" w14:textId="57C5BAE6" w:rsidR="008D76AF" w:rsidRDefault="00247020" w:rsidP="008D76AF">
      <w:pPr>
        <w:pStyle w:val="B3"/>
        <w:rPr>
          <w:ins w:id="252" w:author="Rapp_v08" w:date="2025-04-28T22:04:00Z"/>
        </w:rPr>
      </w:pPr>
      <w:moveTo w:id="253" w:author="Rapp_v08" w:date="2025-04-28T21:50:00Z">
        <w:del w:id="254" w:author="Rapp_v08" w:date="2025-04-28T21:50:00Z">
          <w:r w:rsidDel="00247020">
            <w:delText>2</w:delText>
          </w:r>
        </w:del>
      </w:moveTo>
      <w:ins w:id="255" w:author="Rapp_v08" w:date="2025-04-28T21:50:00Z">
        <w:r>
          <w:t>3</w:t>
        </w:r>
      </w:ins>
      <w:moveTo w:id="256" w:author="Rapp_v08" w:date="2025-04-28T21:50:00Z">
        <w:r>
          <w:t>&gt;</w:t>
        </w:r>
        <w:r>
          <w:tab/>
        </w:r>
      </w:moveTo>
      <w:ins w:id="257"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58" w:author="Rapp_v08" w:date="2025-04-28T22:14:00Z">
        <w:r w:rsidR="000B588F">
          <w:t>1.1</w:t>
        </w:r>
      </w:ins>
      <w:ins w:id="259" w:author="Rapp_v08" w:date="2025-04-28T22:04:00Z">
        <w:r w:rsidR="008D76AF">
          <w:t>;</w:t>
        </w:r>
      </w:ins>
    </w:p>
    <w:p w14:paraId="0E866F12" w14:textId="7583E9FA" w:rsidR="00247020" w:rsidRDefault="008D76AF" w:rsidP="008D76AF">
      <w:pPr>
        <w:pStyle w:val="B3"/>
        <w:rPr>
          <w:moveTo w:id="260" w:author="Rapp_v08" w:date="2025-04-28T21:50:00Z"/>
        </w:rPr>
      </w:pPr>
      <w:ins w:id="261" w:author="Rapp_v08" w:date="2025-04-28T22:04:00Z">
        <w:r>
          <w:t>3&gt;</w:t>
        </w:r>
        <w:r>
          <w:tab/>
        </w:r>
      </w:ins>
      <w:moveTo w:id="262" w:author="Rapp_v08" w:date="2025-04-28T21:50:00Z">
        <w:r w:rsidR="00247020">
          <w:t xml:space="preserve">perform Contention-Based </w:t>
        </w:r>
        <w:proofErr w:type="gramStart"/>
        <w:r w:rsidR="00247020">
          <w:t>Random Access</w:t>
        </w:r>
        <w:proofErr w:type="gramEnd"/>
        <w:r w:rsidR="00247020">
          <w:t xml:space="preserve"> procedure as specified in clause 5.3.</w:t>
        </w:r>
        <w:del w:id="263" w:author="Rapp_v08" w:date="2025-04-28T22:14:00Z">
          <w:r w:rsidR="00247020" w:rsidDel="000B588F">
            <w:delText>3</w:delText>
          </w:r>
        </w:del>
      </w:moveTo>
      <w:proofErr w:type="gramStart"/>
      <w:ins w:id="264" w:author="Rapp_v08" w:date="2025-04-28T22:14:00Z">
        <w:r w:rsidR="000B588F">
          <w:t>1</w:t>
        </w:r>
      </w:ins>
      <w:moveTo w:id="265" w:author="Rapp_v08" w:date="2025-04-28T21:50:00Z">
        <w:r w:rsidR="00247020">
          <w:t>;</w:t>
        </w:r>
        <w:proofErr w:type="gramEnd"/>
      </w:moveTo>
    </w:p>
    <w:p w14:paraId="565FAF33" w14:textId="44962311" w:rsidR="00247020" w:rsidRDefault="00247020" w:rsidP="008D76AF">
      <w:pPr>
        <w:pStyle w:val="B2"/>
        <w:rPr>
          <w:moveTo w:id="266" w:author="Rapp_v08" w:date="2025-04-28T21:50:00Z"/>
        </w:rPr>
      </w:pPr>
      <w:moveTo w:id="267" w:author="Rapp_v08" w:date="2025-04-28T21:50:00Z">
        <w:del w:id="268" w:author="Rapp_v08" w:date="2025-04-28T21:50:00Z">
          <w:r w:rsidDel="00247020">
            <w:delText>1</w:delText>
          </w:r>
        </w:del>
      </w:moveTo>
      <w:ins w:id="269" w:author="Rapp_v08" w:date="2025-04-28T21:50:00Z">
        <w:r>
          <w:t>2</w:t>
        </w:r>
      </w:ins>
      <w:moveTo w:id="270"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71" w:author="Rapp_v08" w:date="2025-04-28T22:05:00Z"/>
        </w:rPr>
      </w:pPr>
      <w:ins w:id="272" w:author="Rapp_v08" w:date="2025-04-28T22:05:00Z">
        <w:r>
          <w:t>3&gt;</w:t>
        </w:r>
        <w:r>
          <w:tab/>
        </w:r>
        <w:r>
          <w:rPr>
            <w:lang w:eastAsia="ko-KR"/>
          </w:rPr>
          <w:t>apply</w:t>
        </w:r>
        <w:r w:rsidRPr="00FA0FAE">
          <w:rPr>
            <w:lang w:eastAsia="ko-KR"/>
          </w:rPr>
          <w:t xml:space="preserve"> the received</w:t>
        </w:r>
        <w:r>
          <w:rPr>
            <w:lang w:eastAsia="ko-KR"/>
          </w:rPr>
          <w:t xml:space="preserve"> </w:t>
        </w:r>
        <w:commentRangeStart w:id="273"/>
        <w:commentRangeStart w:id="274"/>
        <w:commentRangeStart w:id="275"/>
        <w:commentRangeEnd w:id="273"/>
        <w:r>
          <w:rPr>
            <w:rStyle w:val="CommentReference"/>
          </w:rPr>
          <w:commentReference w:id="273"/>
        </w:r>
        <w:commentRangeEnd w:id="274"/>
        <w:r>
          <w:rPr>
            <w:rStyle w:val="CommentReference"/>
          </w:rPr>
          <w:commentReference w:id="274"/>
        </w:r>
        <w:r w:rsidRPr="002A105E">
          <w:rPr>
            <w:i/>
            <w:iCs/>
            <w:lang w:eastAsia="ko-KR"/>
          </w:rPr>
          <w:t>D2R Scheduling Info</w:t>
        </w:r>
        <w:r>
          <w:rPr>
            <w:lang w:eastAsia="ko-KR"/>
          </w:rPr>
          <w:t xml:space="preserve"> field </w:t>
        </w:r>
        <w:commentRangeStart w:id="276"/>
        <w:commentRangeEnd w:id="276"/>
        <w:r>
          <w:rPr>
            <w:rStyle w:val="CommentReference"/>
          </w:rPr>
          <w:commentReference w:id="276"/>
        </w:r>
        <w:commentRangeStart w:id="277"/>
        <w:commentRangeEnd w:id="277"/>
        <w:r>
          <w:rPr>
            <w:rStyle w:val="CommentReference"/>
          </w:rPr>
          <w:commentReference w:id="277"/>
        </w:r>
        <w:commentRangeEnd w:id="275"/>
        <w:r>
          <w:rPr>
            <w:rStyle w:val="CommentReference"/>
          </w:rPr>
          <w:commentReference w:id="275"/>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278"/>
        <w:commentRangeStart w:id="279"/>
        <w:commentRangeStart w:id="280"/>
        <w:r w:rsidRPr="00FA0FAE">
          <w:rPr>
            <w:lang w:eastAsia="ko-KR"/>
          </w:rPr>
          <w:t xml:space="preserve">indicate </w:t>
        </w:r>
        <w:commentRangeStart w:id="281"/>
        <w:r w:rsidRPr="00FA0FAE">
          <w:rPr>
            <w:lang w:eastAsia="ko-KR"/>
          </w:rPr>
          <w:t xml:space="preserve">it </w:t>
        </w:r>
        <w:commentRangeStart w:id="282"/>
        <w:commentRangeEnd w:id="282"/>
        <w:r>
          <w:rPr>
            <w:rStyle w:val="CommentReference"/>
          </w:rPr>
          <w:commentReference w:id="282"/>
        </w:r>
        <w:commentRangeEnd w:id="281"/>
        <w:r>
          <w:rPr>
            <w:rStyle w:val="CommentReference"/>
          </w:rPr>
          <w:commentReference w:id="281"/>
        </w:r>
        <w:r w:rsidRPr="00FA0FAE">
          <w:rPr>
            <w:lang w:eastAsia="ko-KR"/>
          </w:rPr>
          <w:t>to the physical layer</w:t>
        </w:r>
        <w:commentRangeStart w:id="283"/>
        <w:commentRangeEnd w:id="283"/>
        <w:r>
          <w:rPr>
            <w:rStyle w:val="CommentReference"/>
          </w:rPr>
          <w:commentReference w:id="283"/>
        </w:r>
        <w:commentRangeEnd w:id="278"/>
        <w:r>
          <w:rPr>
            <w:rStyle w:val="CommentReference"/>
          </w:rPr>
          <w:commentReference w:id="278"/>
        </w:r>
        <w:commentRangeEnd w:id="279"/>
        <w:r>
          <w:rPr>
            <w:rStyle w:val="CommentReference"/>
          </w:rPr>
          <w:commentReference w:id="279"/>
        </w:r>
        <w:commentRangeEnd w:id="280"/>
        <w:r>
          <w:rPr>
            <w:rStyle w:val="CommentReference"/>
          </w:rPr>
          <w:commentReference w:id="280"/>
        </w:r>
        <w:r>
          <w:rPr>
            <w:lang w:eastAsia="ko-KR"/>
          </w:rPr>
          <w:t>;</w:t>
        </w:r>
      </w:ins>
    </w:p>
    <w:p w14:paraId="2FD11111" w14:textId="2F78621C" w:rsidR="00247020" w:rsidRPr="00B0285B" w:rsidRDefault="00247020" w:rsidP="008D76AF">
      <w:pPr>
        <w:pStyle w:val="B3"/>
        <w:rPr>
          <w:moveTo w:id="284" w:author="Rapp_v08" w:date="2025-04-28T21:50:00Z"/>
        </w:rPr>
      </w:pPr>
      <w:moveTo w:id="285" w:author="Rapp_v08" w:date="2025-04-28T21:50:00Z">
        <w:del w:id="286" w:author="Rapp_v08" w:date="2025-04-28T21:50:00Z">
          <w:r w:rsidDel="00247020">
            <w:delText>2</w:delText>
          </w:r>
        </w:del>
      </w:moveTo>
      <w:ins w:id="287" w:author="Rapp_v08" w:date="2025-04-28T21:50:00Z">
        <w:r>
          <w:t>3</w:t>
        </w:r>
      </w:ins>
      <w:moveTo w:id="288" w:author="Rapp_v08" w:date="2025-04-28T21:50:00Z">
        <w:r>
          <w:t>&gt;</w:t>
        </w:r>
        <w:r>
          <w:tab/>
          <w:t xml:space="preserve">perform Contention-Free </w:t>
        </w:r>
        <w:proofErr w:type="gramStart"/>
        <w:r>
          <w:t>Random Access</w:t>
        </w:r>
        <w:proofErr w:type="gramEnd"/>
        <w:r>
          <w:t xml:space="preserve"> procedure as specified in clause 5.3.</w:t>
        </w:r>
        <w:del w:id="289" w:author="Rapp_v08" w:date="2025-04-28T22:14:00Z">
          <w:r w:rsidDel="000B588F">
            <w:delText>4</w:delText>
          </w:r>
        </w:del>
      </w:moveTo>
      <w:proofErr w:type="gramStart"/>
      <w:ins w:id="290" w:author="Rapp_v08" w:date="2025-04-28T22:14:00Z">
        <w:r w:rsidR="000B588F">
          <w:t>2</w:t>
        </w:r>
      </w:ins>
      <w:moveTo w:id="291" w:author="Rapp_v08" w:date="2025-04-28T21:50:00Z">
        <w:r>
          <w:t>;</w:t>
        </w:r>
        <w:proofErr w:type="gramEnd"/>
      </w:moveTo>
    </w:p>
    <w:moveToRangeEnd w:id="246"/>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43"/>
    <w:p w14:paraId="58609999" w14:textId="39A17D3F" w:rsidR="0051495D" w:rsidDel="008D76AF" w:rsidRDefault="0051495D" w:rsidP="0051495D">
      <w:pPr>
        <w:pStyle w:val="B2"/>
        <w:rPr>
          <w:del w:id="292" w:author="Rapp_v08" w:date="2025-04-28T22:05:00Z"/>
        </w:rPr>
      </w:pPr>
      <w:del w:id="293"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294"/>
      <w:commentRangeStart w:id="295"/>
      <w:commentRangeStart w:id="296"/>
      <w:commentRangeStart w:id="297"/>
      <w:del w:id="298" w:author="Rapp_v08" w:date="2025-04-28T19:28:00Z">
        <w:r w:rsidDel="000205F7">
          <w:rPr>
            <w:lang w:eastAsia="ko-KR"/>
          </w:rPr>
          <w:delText>the</w:delText>
        </w:r>
        <w:r w:rsidRPr="00FA0FAE" w:rsidDel="000205F7">
          <w:rPr>
            <w:lang w:eastAsia="ko-KR"/>
          </w:rPr>
          <w:delText xml:space="preserve"> </w:delText>
        </w:r>
      </w:del>
      <w:commentRangeEnd w:id="294"/>
      <w:del w:id="299" w:author="Rapp_v08" w:date="2025-04-28T22:05:00Z">
        <w:r w:rsidR="0021056C" w:rsidDel="008D76AF">
          <w:rPr>
            <w:rStyle w:val="CommentReference"/>
          </w:rPr>
          <w:commentReference w:id="294"/>
        </w:r>
        <w:commentRangeEnd w:id="295"/>
        <w:r w:rsidR="000205F7" w:rsidDel="008D76AF">
          <w:rPr>
            <w:rStyle w:val="CommentReference"/>
          </w:rPr>
          <w:commentReference w:id="295"/>
        </w:r>
        <w:commentRangeStart w:id="300"/>
        <w:r w:rsidRPr="002A105E" w:rsidDel="008D76AF">
          <w:rPr>
            <w:i/>
            <w:iCs/>
            <w:lang w:eastAsia="ko-KR"/>
          </w:rPr>
          <w:delText>D2R Scheduling Info</w:delText>
        </w:r>
        <w:r w:rsidDel="008D76AF">
          <w:rPr>
            <w:lang w:eastAsia="ko-KR"/>
          </w:rPr>
          <w:delText xml:space="preserve"> field </w:delText>
        </w:r>
        <w:commentRangeEnd w:id="300"/>
        <w:r w:rsidR="00E337BD" w:rsidDel="008D76AF">
          <w:rPr>
            <w:rStyle w:val="CommentReference"/>
          </w:rPr>
          <w:commentReference w:id="300"/>
        </w:r>
        <w:commentRangeEnd w:id="296"/>
        <w:r w:rsidR="00B622A6" w:rsidDel="008D76AF">
          <w:rPr>
            <w:rStyle w:val="CommentReference"/>
          </w:rPr>
          <w:commentReference w:id="296"/>
        </w:r>
        <w:commentRangeEnd w:id="297"/>
        <w:r w:rsidR="000205F7" w:rsidDel="008D76AF">
          <w:rPr>
            <w:rStyle w:val="CommentReference"/>
          </w:rPr>
          <w:commentReference w:id="297"/>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01"/>
        <w:commentRangeStart w:id="302"/>
        <w:commentRangeStart w:id="303"/>
        <w:commentRangeStart w:id="304"/>
        <w:r w:rsidRPr="00FA0FAE" w:rsidDel="008D76AF">
          <w:rPr>
            <w:lang w:eastAsia="ko-KR"/>
          </w:rPr>
          <w:delText xml:space="preserve">indicate </w:delText>
        </w:r>
        <w:commentRangeStart w:id="305"/>
        <w:commentRangeStart w:id="306"/>
        <w:r w:rsidRPr="00FA0FAE" w:rsidDel="008D76AF">
          <w:rPr>
            <w:lang w:eastAsia="ko-KR"/>
          </w:rPr>
          <w:delText xml:space="preserve">it </w:delText>
        </w:r>
        <w:commentRangeEnd w:id="305"/>
        <w:r w:rsidR="0021056C" w:rsidDel="008D76AF">
          <w:rPr>
            <w:rStyle w:val="CommentReference"/>
          </w:rPr>
          <w:commentReference w:id="305"/>
        </w:r>
        <w:commentRangeEnd w:id="306"/>
        <w:r w:rsidR="000205F7" w:rsidDel="008D76AF">
          <w:rPr>
            <w:rStyle w:val="CommentReference"/>
          </w:rPr>
          <w:commentReference w:id="306"/>
        </w:r>
        <w:r w:rsidRPr="00FA0FAE" w:rsidDel="008D76AF">
          <w:rPr>
            <w:lang w:eastAsia="ko-KR"/>
          </w:rPr>
          <w:delText>to the physical layer</w:delText>
        </w:r>
        <w:commentRangeEnd w:id="301"/>
        <w:r w:rsidR="00852C3F" w:rsidDel="008D76AF">
          <w:rPr>
            <w:rStyle w:val="CommentReference"/>
          </w:rPr>
          <w:commentReference w:id="301"/>
        </w:r>
        <w:commentRangeEnd w:id="302"/>
        <w:r w:rsidR="0087366E" w:rsidDel="008D76AF">
          <w:rPr>
            <w:rStyle w:val="CommentReference"/>
          </w:rPr>
          <w:commentReference w:id="302"/>
        </w:r>
        <w:commentRangeEnd w:id="303"/>
        <w:r w:rsidR="00390CDA" w:rsidDel="008D76AF">
          <w:rPr>
            <w:rStyle w:val="CommentReference"/>
          </w:rPr>
          <w:commentReference w:id="303"/>
        </w:r>
        <w:commentRangeEnd w:id="304"/>
        <w:r w:rsidR="000205F7" w:rsidDel="008D76AF">
          <w:rPr>
            <w:rStyle w:val="CommentReference"/>
          </w:rPr>
          <w:commentReference w:id="304"/>
        </w:r>
        <w:r w:rsidDel="008D76AF">
          <w:rPr>
            <w:lang w:eastAsia="ko-KR"/>
          </w:rPr>
          <w:delText>;</w:delText>
        </w:r>
      </w:del>
    </w:p>
    <w:p w14:paraId="296AB005" w14:textId="0EC3702A" w:rsidR="00D07B12" w:rsidDel="008D76AF" w:rsidRDefault="00BE4020" w:rsidP="00345A52">
      <w:pPr>
        <w:pStyle w:val="B2"/>
        <w:rPr>
          <w:del w:id="307" w:author="Rapp_v08" w:date="2025-04-28T22:05:00Z"/>
          <w:lang w:eastAsia="zh-CN"/>
        </w:rPr>
      </w:pPr>
      <w:del w:id="308"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09"/>
        <w:commentRangeStart w:id="310"/>
        <w:r w:rsidDel="008D76AF">
          <w:rPr>
            <w:lang w:eastAsia="zh-CN"/>
          </w:rPr>
          <w:delText>;</w:delText>
        </w:r>
        <w:commentRangeEnd w:id="309"/>
        <w:r w:rsidR="00CB0780" w:rsidDel="008D76AF">
          <w:rPr>
            <w:rStyle w:val="CommentReference"/>
          </w:rPr>
          <w:commentReference w:id="309"/>
        </w:r>
        <w:commentRangeEnd w:id="310"/>
        <w:r w:rsidR="00AC2073" w:rsidDel="008D76AF">
          <w:rPr>
            <w:rStyle w:val="CommentReference"/>
          </w:rPr>
          <w:commentReference w:id="310"/>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311" w:name="_Toc195805178"/>
      <w:r>
        <w:lastRenderedPageBreak/>
        <w:t>5.3</w:t>
      </w:r>
      <w:r>
        <w:tab/>
      </w:r>
      <w:r w:rsidRPr="00997424">
        <w:t xml:space="preserve">A-IoT </w:t>
      </w:r>
      <w:r>
        <w:t xml:space="preserve">random </w:t>
      </w:r>
      <w:r w:rsidRPr="00997424">
        <w:t>access procedure</w:t>
      </w:r>
      <w:bookmarkEnd w:id="311"/>
    </w:p>
    <w:p w14:paraId="06BF9146" w14:textId="5384437A" w:rsidR="00BE4020" w:rsidDel="000B588F" w:rsidRDefault="00BE4020" w:rsidP="00BE4020">
      <w:pPr>
        <w:pStyle w:val="Heading3"/>
        <w:rPr>
          <w:del w:id="312" w:author="Rapp_v08" w:date="2025-04-28T22:13:00Z"/>
          <w:lang w:eastAsia="ko-KR"/>
        </w:rPr>
      </w:pPr>
      <w:bookmarkStart w:id="313" w:name="_Toc195805179"/>
      <w:del w:id="314"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13"/>
      </w:del>
    </w:p>
    <w:p w14:paraId="7E34CFBE" w14:textId="092AE92C" w:rsidR="00BE4020" w:rsidDel="000B588F" w:rsidRDefault="00BE4020" w:rsidP="00BE4020">
      <w:pPr>
        <w:rPr>
          <w:del w:id="315" w:author="Rapp_v08" w:date="2025-04-28T22:13:00Z"/>
        </w:rPr>
      </w:pPr>
      <w:commentRangeStart w:id="316"/>
      <w:commentRangeStart w:id="317"/>
      <w:del w:id="318"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19"/>
        <w:commentRangeStart w:id="320"/>
        <w:commentRangeStart w:id="321"/>
        <w:r w:rsidRPr="00CB05D5" w:rsidDel="000B588F">
          <w:delText>Contention-Free Random Access (CFRA).</w:delText>
        </w:r>
        <w:commentRangeEnd w:id="319"/>
        <w:r w:rsidR="00CD1D5F" w:rsidDel="000B588F">
          <w:rPr>
            <w:rStyle w:val="CommentReference"/>
          </w:rPr>
          <w:commentReference w:id="319"/>
        </w:r>
        <w:commentRangeEnd w:id="320"/>
        <w:r w:rsidR="00D14743" w:rsidDel="000B588F">
          <w:rPr>
            <w:rStyle w:val="CommentReference"/>
          </w:rPr>
          <w:commentReference w:id="320"/>
        </w:r>
        <w:commentRangeEnd w:id="321"/>
        <w:r w:rsidR="00247020" w:rsidDel="000B588F">
          <w:rPr>
            <w:rStyle w:val="CommentReference"/>
          </w:rPr>
          <w:commentReference w:id="321"/>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16"/>
        <w:r w:rsidR="00941E40" w:rsidDel="000B588F">
          <w:rPr>
            <w:rStyle w:val="CommentReference"/>
          </w:rPr>
          <w:commentReference w:id="316"/>
        </w:r>
        <w:commentRangeEnd w:id="317"/>
        <w:r w:rsidR="00247020" w:rsidDel="000B588F">
          <w:rPr>
            <w:rStyle w:val="CommentReference"/>
          </w:rPr>
          <w:commentReference w:id="317"/>
        </w:r>
      </w:del>
    </w:p>
    <w:p w14:paraId="18097BB8" w14:textId="314331B2" w:rsidR="00E40FAE" w:rsidDel="000B588F" w:rsidRDefault="00E40FAE" w:rsidP="00E40FAE">
      <w:pPr>
        <w:pStyle w:val="Heading3"/>
        <w:rPr>
          <w:del w:id="322" w:author="Rapp_v08" w:date="2025-04-28T22:12:00Z"/>
        </w:rPr>
      </w:pPr>
      <w:bookmarkStart w:id="323" w:name="_Toc195805180"/>
      <w:del w:id="324" w:author="Rapp_v08" w:date="2025-04-28T22:12:00Z">
        <w:r w:rsidDel="000B588F">
          <w:delText>5.3.2</w:delText>
        </w:r>
        <w:r w:rsidDel="000B588F">
          <w:tab/>
        </w:r>
      </w:del>
      <w:commentRangeStart w:id="325"/>
      <w:commentRangeStart w:id="326"/>
      <w:del w:id="327" w:author="Rapp_v08" w:date="2025-04-28T21:48:00Z">
        <w:r w:rsidDel="00247020">
          <w:delText xml:space="preserve">Selection </w:delText>
        </w:r>
        <w:commentRangeEnd w:id="325"/>
        <w:r w:rsidR="008F1513" w:rsidDel="00247020">
          <w:rPr>
            <w:rStyle w:val="CommentReference"/>
            <w:rFonts w:ascii="Times New Roman" w:hAnsi="Times New Roman"/>
          </w:rPr>
          <w:commentReference w:id="325"/>
        </w:r>
        <w:commentRangeEnd w:id="326"/>
        <w:r w:rsidR="00247020" w:rsidDel="00247020">
          <w:rPr>
            <w:rStyle w:val="CommentReference"/>
            <w:rFonts w:ascii="Times New Roman" w:hAnsi="Times New Roman"/>
          </w:rPr>
          <w:commentReference w:id="326"/>
        </w:r>
        <w:r w:rsidDel="00247020">
          <w:delText>of r</w:delText>
        </w:r>
      </w:del>
      <w:del w:id="328" w:author="Rapp_v08" w:date="2025-04-28T22:12:00Z">
        <w:r w:rsidDel="000B588F">
          <w:delText>andom access ty</w:delText>
        </w:r>
        <w:commentRangeStart w:id="329"/>
        <w:commentRangeStart w:id="330"/>
        <w:commentRangeStart w:id="331"/>
        <w:r w:rsidDel="000B588F">
          <w:delText>pe</w:delText>
        </w:r>
        <w:bookmarkEnd w:id="323"/>
        <w:r w:rsidDel="000B588F">
          <w:delText xml:space="preserve"> </w:delText>
        </w:r>
        <w:commentRangeEnd w:id="329"/>
        <w:r w:rsidR="00CD1D5F" w:rsidDel="000B588F">
          <w:rPr>
            <w:rStyle w:val="CommentReference"/>
            <w:rFonts w:ascii="Times New Roman" w:hAnsi="Times New Roman"/>
          </w:rPr>
          <w:commentReference w:id="329"/>
        </w:r>
        <w:commentRangeEnd w:id="330"/>
        <w:r w:rsidR="00832C7B" w:rsidDel="000B588F">
          <w:rPr>
            <w:rStyle w:val="CommentReference"/>
            <w:rFonts w:ascii="Times New Roman" w:hAnsi="Times New Roman"/>
          </w:rPr>
          <w:commentReference w:id="330"/>
        </w:r>
        <w:commentRangeEnd w:id="331"/>
        <w:r w:rsidR="00247020" w:rsidDel="000B588F">
          <w:rPr>
            <w:rStyle w:val="CommentReference"/>
            <w:rFonts w:ascii="Times New Roman" w:hAnsi="Times New Roman"/>
          </w:rPr>
          <w:commentReference w:id="331"/>
        </w:r>
      </w:del>
    </w:p>
    <w:p w14:paraId="2346E2C6" w14:textId="1EBED947" w:rsidR="00BE4020" w:rsidDel="000B588F" w:rsidRDefault="00BE4020" w:rsidP="00BE4020">
      <w:pPr>
        <w:rPr>
          <w:del w:id="332" w:author="Rapp_v08" w:date="2025-04-28T22:12:00Z"/>
        </w:rPr>
      </w:pPr>
      <w:del w:id="333"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34" w:author="Rapp_v08" w:date="2025-04-28T21:50:00Z"/>
        </w:rPr>
      </w:pPr>
      <w:moveFromRangeStart w:id="335" w:author="Rapp_v08" w:date="2025-04-28T21:50:00Z" w:name="move196769462"/>
      <w:moveFrom w:id="336"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37"/>
        <w:r w:rsidDel="00247020">
          <w:t>message</w:t>
        </w:r>
        <w:commentRangeEnd w:id="337"/>
        <w:r w:rsidR="00D07B12" w:rsidDel="00247020">
          <w:rPr>
            <w:rStyle w:val="CommentReference"/>
          </w:rPr>
          <w:commentReference w:id="337"/>
        </w:r>
        <w:r w:rsidR="00236B0B" w:rsidDel="00247020">
          <w:t xml:space="preserve"> indicates CBRA</w:t>
        </w:r>
        <w:r w:rsidDel="00247020">
          <w:t>:</w:t>
        </w:r>
      </w:moveFrom>
    </w:p>
    <w:p w14:paraId="694D3A41" w14:textId="4C797ABE" w:rsidR="00BE4020" w:rsidDel="00247020" w:rsidRDefault="00BE4020" w:rsidP="00BE4020">
      <w:pPr>
        <w:pStyle w:val="B2"/>
        <w:rPr>
          <w:moveFrom w:id="338" w:author="Rapp_v08" w:date="2025-04-28T21:50:00Z"/>
        </w:rPr>
      </w:pPr>
      <w:moveFrom w:id="339"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40" w:author="Rapp_v08" w:date="2025-04-28T21:50:00Z"/>
        </w:rPr>
      </w:pPr>
      <w:moveFrom w:id="341"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42" w:author="Rapp_v08" w:date="2025-04-28T21:50:00Z"/>
        </w:rPr>
      </w:pPr>
      <w:moveFrom w:id="343"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344" w:name="_Toc195805181"/>
      <w:moveFromRangeEnd w:id="335"/>
      <w:r>
        <w:t>5.3.</w:t>
      </w:r>
      <w:del w:id="345" w:author="Rapp_v08" w:date="2025-04-28T22:13:00Z">
        <w:r w:rsidDel="000B588F">
          <w:delText>3</w:delText>
        </w:r>
      </w:del>
      <w:ins w:id="346" w:author="Rapp_v08" w:date="2025-04-28T22:13:00Z">
        <w:r w:rsidR="000B588F">
          <w:t>1</w:t>
        </w:r>
      </w:ins>
      <w:r>
        <w:tab/>
        <w:t xml:space="preserve">Contention-Based </w:t>
      </w:r>
      <w:proofErr w:type="gramStart"/>
      <w:r>
        <w:t>Random Access</w:t>
      </w:r>
      <w:proofErr w:type="gramEnd"/>
      <w:r>
        <w:t xml:space="preserve"> procedure</w:t>
      </w:r>
      <w:bookmarkEnd w:id="344"/>
    </w:p>
    <w:p w14:paraId="27F97BE6" w14:textId="4A8B1EA4" w:rsidR="00BE4020" w:rsidRDefault="00BE4020" w:rsidP="00BE4020">
      <w:pPr>
        <w:pStyle w:val="Heading4"/>
      </w:pPr>
      <w:bookmarkStart w:id="347" w:name="_Toc195805182"/>
      <w:r>
        <w:t>5.3.</w:t>
      </w:r>
      <w:del w:id="348" w:author="Rapp_v08" w:date="2025-04-28T22:13:00Z">
        <w:r w:rsidDel="000B588F">
          <w:delText>3</w:delText>
        </w:r>
      </w:del>
      <w:ins w:id="349" w:author="Rapp_v08" w:date="2025-04-28T22:13:00Z">
        <w:r w:rsidR="000B588F">
          <w:t>1</w:t>
        </w:r>
      </w:ins>
      <w:r>
        <w:t>.1</w:t>
      </w:r>
      <w:r>
        <w:tab/>
        <w:t xml:space="preserve">Selection of </w:t>
      </w:r>
      <w:commentRangeStart w:id="350"/>
      <w:r>
        <w:t xml:space="preserve">the </w:t>
      </w:r>
      <w:commentRangeEnd w:id="350"/>
      <w:r w:rsidR="00D41244">
        <w:rPr>
          <w:rStyle w:val="CommentReference"/>
          <w:rFonts w:ascii="Times New Roman" w:hAnsi="Times New Roman"/>
        </w:rPr>
        <w:commentReference w:id="350"/>
      </w:r>
      <w:r>
        <w:t xml:space="preserve">access occasion for </w:t>
      </w:r>
      <w:commentRangeStart w:id="351"/>
      <w:r>
        <w:t xml:space="preserve">the </w:t>
      </w:r>
      <w:commentRangeEnd w:id="351"/>
      <w:r w:rsidR="00D41244">
        <w:rPr>
          <w:rStyle w:val="CommentReference"/>
          <w:rFonts w:ascii="Times New Roman" w:hAnsi="Times New Roman"/>
        </w:rPr>
        <w:commentReference w:id="351"/>
      </w:r>
      <w:r>
        <w:t xml:space="preserve">D2R transmission of </w:t>
      </w:r>
      <w:r w:rsidRPr="00CB05D5">
        <w:rPr>
          <w:i/>
          <w:iCs/>
        </w:rPr>
        <w:t>Random ID</w:t>
      </w:r>
      <w:r>
        <w:t xml:space="preserve"> message</w:t>
      </w:r>
      <w:bookmarkEnd w:id="347"/>
    </w:p>
    <w:p w14:paraId="2912FD66" w14:textId="002B35B4" w:rsidR="00BE4020" w:rsidRDefault="008D76AF" w:rsidP="00BE4020">
      <w:ins w:id="352" w:author="Rapp_v08" w:date="2025-04-28T22:09:00Z">
        <w:r>
          <w:t xml:space="preserve">If </w:t>
        </w:r>
        <w:commentRangeStart w:id="353"/>
        <w:r>
          <w:t xml:space="preserve">the </w:t>
        </w:r>
      </w:ins>
      <w:commentRangeEnd w:id="353"/>
      <w:r w:rsidR="00D41244">
        <w:rPr>
          <w:rStyle w:val="CommentReference"/>
        </w:rPr>
        <w:commentReference w:id="353"/>
      </w:r>
      <w:ins w:id="354" w:author="Rapp_v08" w:date="2025-04-28T22:09:00Z">
        <w:r>
          <w:t xml:space="preserve">Contention-Based </w:t>
        </w:r>
        <w:proofErr w:type="gramStart"/>
        <w:r>
          <w:t xml:space="preserve">Random </w:t>
        </w:r>
      </w:ins>
      <w:ins w:id="355" w:author="Rapp_v08" w:date="2025-04-28T22:10:00Z">
        <w:r>
          <w:t>A</w:t>
        </w:r>
      </w:ins>
      <w:ins w:id="356" w:author="Rapp_v08" w:date="2025-04-28T22:09:00Z">
        <w:r>
          <w:t>ccess</w:t>
        </w:r>
        <w:proofErr w:type="gramEnd"/>
        <w:r>
          <w:t xml:space="preserve"> procedure is initiated according to clause 5.2</w:t>
        </w:r>
      </w:ins>
      <w:ins w:id="357" w:author="Rapp_v08" w:date="2025-04-28T22:10:00Z">
        <w:r>
          <w:t xml:space="preserve">, </w:t>
        </w:r>
      </w:ins>
      <w:del w:id="358" w:author="Rapp_v08" w:date="2025-04-28T22:10:00Z">
        <w:r w:rsidR="00BE4020" w:rsidDel="008D76AF">
          <w:delText>T</w:delText>
        </w:r>
      </w:del>
      <w:ins w:id="359"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60" w:author="Rapp_v08" w:date="2025-04-28T22:10:00Z"/>
        </w:rPr>
      </w:pPr>
      <w:r>
        <w:t>1&gt;</w:t>
      </w:r>
      <w:r>
        <w:tab/>
      </w:r>
      <w:commentRangeStart w:id="361"/>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62"/>
      <w:r w:rsidR="00E337BD">
        <w:t>access occasions configured</w:t>
      </w:r>
      <w:commentRangeEnd w:id="362"/>
      <w:r w:rsidR="008B3E6C">
        <w:rPr>
          <w:rStyle w:val="CommentReference"/>
        </w:rPr>
        <w:commentReference w:id="362"/>
      </w:r>
      <w:r w:rsidR="00E337BD">
        <w:t xml:space="preserve"> in </w:t>
      </w:r>
      <w:r w:rsidR="00E337BD" w:rsidRPr="003841CB">
        <w:rPr>
          <w:i/>
          <w:iCs/>
        </w:rPr>
        <w:t>A-IoT Paging</w:t>
      </w:r>
      <w:r w:rsidR="00E337BD">
        <w:t xml:space="preserve"> message</w:t>
      </w:r>
      <w:commentRangeEnd w:id="361"/>
      <w:r w:rsidR="00832C7B">
        <w:rPr>
          <w:rStyle w:val="CommentReference"/>
        </w:rPr>
        <w:commentReference w:id="361"/>
      </w:r>
      <w:r w:rsidR="00E337BD">
        <w:t>;</w:t>
      </w:r>
    </w:p>
    <w:p w14:paraId="6C0E1346" w14:textId="2AE652EF" w:rsidR="008D76AF" w:rsidRDefault="008D76AF" w:rsidP="00BE4020">
      <w:pPr>
        <w:pStyle w:val="B1"/>
      </w:pPr>
      <w:ins w:id="363" w:author="Rapp_v08" w:date="2025-04-28T22:10:00Z">
        <w:r>
          <w:t>1&gt;</w:t>
        </w:r>
        <w:r>
          <w:tab/>
          <w:t xml:space="preserve">apply </w:t>
        </w:r>
        <w:r w:rsidRPr="008D76AF">
          <w:t xml:space="preserve">the D2R Scheduling Info </w:t>
        </w:r>
      </w:ins>
      <w:ins w:id="364" w:author="Rapp_v08" w:date="2025-04-28T22:11:00Z">
        <w:r>
          <w:t>received from the</w:t>
        </w:r>
      </w:ins>
      <w:ins w:id="365" w:author="Rapp_v08" w:date="2025-04-28T22:10:00Z">
        <w:r w:rsidRPr="008D76AF">
          <w:t xml:space="preserve"> A-IoT Paging message </w:t>
        </w:r>
      </w:ins>
      <w:ins w:id="366" w:author="Rapp_v08" w:date="2025-04-28T22:11:00Z">
        <w:r>
          <w:t xml:space="preserve">for the selected access occasion </w:t>
        </w:r>
      </w:ins>
      <w:ins w:id="367" w:author="Rapp_v08" w:date="2025-04-28T22:10:00Z">
        <w:r w:rsidRPr="008D76AF">
          <w:t xml:space="preserve">and </w:t>
        </w:r>
        <w:commentRangeStart w:id="368"/>
        <w:r w:rsidRPr="008D76AF">
          <w:t>indicate it to the physical layer</w:t>
        </w:r>
      </w:ins>
      <w:commentRangeEnd w:id="368"/>
      <w:r w:rsidR="00D41244">
        <w:rPr>
          <w:rStyle w:val="CommentReference"/>
        </w:rPr>
        <w:commentReference w:id="368"/>
      </w:r>
      <w:ins w:id="369" w:author="Rapp_v08" w:date="2025-04-28T22:10:00Z">
        <w:r w:rsidRPr="008D76AF">
          <w:t>;</w:t>
        </w:r>
        <w:r>
          <w:t xml:space="preserve"> </w:t>
        </w:r>
      </w:ins>
    </w:p>
    <w:p w14:paraId="4636466F" w14:textId="573EE59A" w:rsidR="004B1306" w:rsidRDefault="00E337BD" w:rsidP="00BE4020">
      <w:pPr>
        <w:pStyle w:val="B1"/>
      </w:pPr>
      <w:r>
        <w:t>1&gt;</w:t>
      </w:r>
      <w:r>
        <w:tab/>
      </w:r>
      <w:commentRangeStart w:id="370"/>
      <w:r w:rsidR="004F1A9F">
        <w:t xml:space="preserve">perform </w:t>
      </w:r>
      <w:commentRangeEnd w:id="370"/>
      <w:r w:rsidR="00D41244">
        <w:rPr>
          <w:rStyle w:val="CommentReference"/>
        </w:rPr>
        <w:commentReference w:id="370"/>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371" w:author="Rapp_v08" w:date="2025-04-28T22:13:00Z">
        <w:r w:rsidR="00AE2C9D" w:rsidDel="000B588F">
          <w:delText>3</w:delText>
        </w:r>
      </w:del>
      <w:ins w:id="372" w:author="Rapp_v08" w:date="2025-04-28T22:13:00Z">
        <w:r w:rsidR="000B588F">
          <w:t>1</w:t>
        </w:r>
      </w:ins>
      <w:r w:rsidR="00AE2C9D">
        <w:t>.2</w:t>
      </w:r>
      <w:commentRangeStart w:id="373"/>
      <w:commentRangeEnd w:id="373"/>
      <w:r w:rsidR="004F1A9F">
        <w:rPr>
          <w:rStyle w:val="CommentReference"/>
        </w:rPr>
        <w:commentReference w:id="373"/>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374" w:name="_Toc195805183"/>
      <w:r>
        <w:t>5.3.</w:t>
      </w:r>
      <w:del w:id="375" w:author="Rapp_v08" w:date="2025-04-28T22:13:00Z">
        <w:r w:rsidDel="000B588F">
          <w:delText>3</w:delText>
        </w:r>
      </w:del>
      <w:ins w:id="376" w:author="Rapp_v08" w:date="2025-04-28T22:13:00Z">
        <w:r w:rsidR="000B588F">
          <w:t>1</w:t>
        </w:r>
      </w:ins>
      <w:r>
        <w:t>.2</w:t>
      </w:r>
      <w:r>
        <w:tab/>
        <w:t xml:space="preserve">Transmission of </w:t>
      </w:r>
      <w:r w:rsidRPr="00CB05D5">
        <w:rPr>
          <w:i/>
          <w:iCs/>
        </w:rPr>
        <w:t>Random ID</w:t>
      </w:r>
      <w:r>
        <w:t xml:space="preserve"> message</w:t>
      </w:r>
      <w:bookmarkEnd w:id="374"/>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377"/>
      <w:r>
        <w:t>message</w:t>
      </w:r>
      <w:commentRangeEnd w:id="377"/>
      <w:r w:rsidR="00E337BD">
        <w:rPr>
          <w:rStyle w:val="CommentReference"/>
        </w:rPr>
        <w:commentReference w:id="377"/>
      </w:r>
      <w:r>
        <w:t>;</w:t>
      </w:r>
    </w:p>
    <w:p w14:paraId="377C07AF" w14:textId="77777777" w:rsidR="00BE4020" w:rsidRDefault="00BE4020" w:rsidP="00BE4020">
      <w:pPr>
        <w:pStyle w:val="B1"/>
        <w:rPr>
          <w:lang w:eastAsia="ko-KR"/>
        </w:rPr>
      </w:pPr>
      <w:r>
        <w:t>1&gt;</w:t>
      </w:r>
      <w:r>
        <w:tab/>
      </w:r>
      <w:commentRangeStart w:id="378"/>
      <w:commentRangeStart w:id="379"/>
      <w:r w:rsidRPr="00FA0FAE">
        <w:rPr>
          <w:lang w:eastAsia="ko-KR"/>
        </w:rPr>
        <w:t xml:space="preserve">instruct the physical layer </w:t>
      </w:r>
      <w:commentRangeEnd w:id="378"/>
      <w:r w:rsidR="00BD6DC7">
        <w:rPr>
          <w:rStyle w:val="CommentReference"/>
        </w:rPr>
        <w:commentReference w:id="378"/>
      </w:r>
      <w:commentRangeEnd w:id="379"/>
      <w:r w:rsidR="00A4658E">
        <w:rPr>
          <w:rStyle w:val="CommentReference"/>
        </w:rPr>
        <w:commentReference w:id="379"/>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380" w:name="_Toc195805184"/>
      <w:r>
        <w:t>5.3.</w:t>
      </w:r>
      <w:del w:id="381" w:author="Rapp_v08" w:date="2025-04-28T22:13:00Z">
        <w:r w:rsidDel="000B588F">
          <w:delText>3</w:delText>
        </w:r>
      </w:del>
      <w:ins w:id="382"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380"/>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383"/>
      <w:commentRangeStart w:id="384"/>
      <w:commentRangeStart w:id="385"/>
      <w:r>
        <w:rPr>
          <w:lang w:eastAsia="ko-KR"/>
        </w:rPr>
        <w:t xml:space="preserve">value indicated </w:t>
      </w:r>
      <w:commentRangeStart w:id="386"/>
      <w:r>
        <w:rPr>
          <w:lang w:eastAsia="ko-KR"/>
        </w:rPr>
        <w:t xml:space="preserve">in </w:t>
      </w:r>
      <w:r w:rsidR="0088126F" w:rsidRPr="00714554">
        <w:rPr>
          <w:i/>
          <w:iCs/>
          <w:lang w:eastAsia="ko-KR"/>
        </w:rPr>
        <w:t>Echoed Random ID</w:t>
      </w:r>
      <w:r w:rsidR="0088126F">
        <w:rPr>
          <w:lang w:eastAsia="ko-KR"/>
        </w:rPr>
        <w:t xml:space="preserve"> </w:t>
      </w:r>
      <w:commentRangeEnd w:id="386"/>
      <w:r w:rsidR="000C62C9">
        <w:rPr>
          <w:rStyle w:val="CommentReference"/>
        </w:rPr>
        <w:commentReference w:id="386"/>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383"/>
      <w:r w:rsidR="00C32E81">
        <w:rPr>
          <w:rStyle w:val="CommentReference"/>
        </w:rPr>
        <w:commentReference w:id="383"/>
      </w:r>
      <w:r>
        <w:t>i</w:t>
      </w:r>
      <w:commentRangeEnd w:id="384"/>
      <w:r w:rsidR="00E870FC">
        <w:rPr>
          <w:rStyle w:val="CommentReference"/>
        </w:rPr>
        <w:commentReference w:id="384"/>
      </w:r>
      <w:commentRangeEnd w:id="385"/>
      <w:r w:rsidR="00A4658E">
        <w:rPr>
          <w:rStyle w:val="CommentReference"/>
        </w:rPr>
        <w:commentReference w:id="385"/>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 xml:space="preserve">successfully </w:t>
      </w:r>
      <w:proofErr w:type="gramStart"/>
      <w:r w:rsidRPr="00FA0FAE">
        <w:rPr>
          <w:lang w:eastAsia="ko-KR"/>
        </w:rPr>
        <w:t>completed;</w:t>
      </w:r>
      <w:proofErr w:type="gramEnd"/>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387"/>
      <w:r>
        <w:rPr>
          <w:lang w:eastAsia="ko-KR"/>
        </w:rPr>
        <w:t>included</w:t>
      </w:r>
      <w:commentRangeEnd w:id="387"/>
      <w:r>
        <w:rPr>
          <w:rStyle w:val="CommentReference"/>
        </w:rPr>
        <w:commentReference w:id="387"/>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388"/>
      <w:commentRangeStart w:id="389"/>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388"/>
      <w:r w:rsidR="00ED0241">
        <w:rPr>
          <w:rStyle w:val="CommentReference"/>
        </w:rPr>
        <w:commentReference w:id="388"/>
      </w:r>
      <w:commentRangeEnd w:id="389"/>
      <w:r w:rsidR="00D34B98">
        <w:rPr>
          <w:rStyle w:val="CommentReference"/>
        </w:rPr>
        <w:commentReference w:id="389"/>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390"/>
      <w:r w:rsidR="00F00722" w:rsidRPr="00714554">
        <w:rPr>
          <w:i/>
          <w:iCs/>
        </w:rPr>
        <w:t>D2R Scheduling Info</w:t>
      </w:r>
      <w:r w:rsidR="00F00722">
        <w:t xml:space="preserve"> field</w:t>
      </w:r>
      <w:r w:rsidR="00F00722">
        <w:rPr>
          <w:lang w:eastAsia="ko-KR"/>
        </w:rPr>
        <w:t xml:space="preserve"> </w:t>
      </w:r>
      <w:commentRangeEnd w:id="390"/>
      <w:r w:rsidR="00E337BD">
        <w:rPr>
          <w:rStyle w:val="CommentReference"/>
        </w:rPr>
        <w:commentReference w:id="390"/>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391"/>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391"/>
      <w:r w:rsidR="0019620E">
        <w:rPr>
          <w:rStyle w:val="CommentReference"/>
        </w:rPr>
        <w:commentReference w:id="391"/>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392" w:name="_Toc195805185"/>
      <w:r>
        <w:lastRenderedPageBreak/>
        <w:t>5.3.</w:t>
      </w:r>
      <w:del w:id="393" w:author="Rapp_v08" w:date="2025-04-28T22:13:00Z">
        <w:r w:rsidDel="000B588F">
          <w:delText>4</w:delText>
        </w:r>
      </w:del>
      <w:ins w:id="394" w:author="Rapp_v08" w:date="2025-04-28T22:13:00Z">
        <w:r w:rsidR="000B588F">
          <w:t>2</w:t>
        </w:r>
      </w:ins>
      <w:r>
        <w:tab/>
        <w:t xml:space="preserve">Contention-Free </w:t>
      </w:r>
      <w:proofErr w:type="gramStart"/>
      <w:r>
        <w:t>Random Access</w:t>
      </w:r>
      <w:proofErr w:type="gramEnd"/>
      <w:r>
        <w:t xml:space="preserve"> </w:t>
      </w:r>
      <w:commentRangeStart w:id="395"/>
      <w:r>
        <w:t>procedure</w:t>
      </w:r>
      <w:commentRangeEnd w:id="395"/>
      <w:r w:rsidR="00E337BD">
        <w:rPr>
          <w:rStyle w:val="CommentReference"/>
          <w:rFonts w:ascii="Times New Roman" w:hAnsi="Times New Roman"/>
        </w:rPr>
        <w:commentReference w:id="395"/>
      </w:r>
      <w:bookmarkEnd w:id="392"/>
    </w:p>
    <w:p w14:paraId="3C4B51C1" w14:textId="6D963358" w:rsidR="00BE4020" w:rsidRDefault="008D76AF" w:rsidP="00BE4020">
      <w:ins w:id="396" w:author="Rapp_v08" w:date="2025-04-28T22:12:00Z">
        <w:r>
          <w:t xml:space="preserve">If </w:t>
        </w:r>
        <w:commentRangeStart w:id="397"/>
        <w:r>
          <w:t xml:space="preserve">the </w:t>
        </w:r>
      </w:ins>
      <w:commentRangeEnd w:id="397"/>
      <w:r w:rsidR="009402BE">
        <w:rPr>
          <w:rStyle w:val="CommentReference"/>
        </w:rPr>
        <w:commentReference w:id="397"/>
      </w:r>
      <w:ins w:id="398" w:author="Rapp_v08" w:date="2025-04-28T22:12:00Z">
        <w:r>
          <w:t xml:space="preserve">Contention-Free </w:t>
        </w:r>
        <w:proofErr w:type="gramStart"/>
        <w:r>
          <w:t>Random Access</w:t>
        </w:r>
        <w:proofErr w:type="gramEnd"/>
        <w:r>
          <w:t xml:space="preserve"> procedure is initiated according to clause 5.2, </w:t>
        </w:r>
      </w:ins>
      <w:del w:id="399" w:author="Rapp_v08" w:date="2025-04-28T22:12:00Z">
        <w:r w:rsidR="00BE4020" w:rsidDel="008D76AF">
          <w:delText>T</w:delText>
        </w:r>
      </w:del>
      <w:ins w:id="400"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01"/>
      <w:commentRangeStart w:id="402"/>
      <w:r>
        <w:t>1</w:t>
      </w:r>
      <w:commentRangeEnd w:id="401"/>
      <w:r w:rsidR="0063419F">
        <w:rPr>
          <w:rStyle w:val="CommentReference"/>
        </w:rPr>
        <w:commentReference w:id="401"/>
      </w:r>
      <w:commentRangeEnd w:id="402"/>
      <w:r w:rsidR="00890F43">
        <w:rPr>
          <w:rStyle w:val="CommentReference"/>
        </w:rPr>
        <w:commentReference w:id="402"/>
      </w:r>
      <w:r>
        <w:t>&gt;</w:t>
      </w:r>
      <w:r>
        <w:tab/>
        <w:t xml:space="preserve">initiate the </w:t>
      </w:r>
      <w:r w:rsidRPr="00CB05D5">
        <w:t xml:space="preserve">D2R </w:t>
      </w:r>
      <w:r w:rsidR="00B52AEB">
        <w:t>message</w:t>
      </w:r>
      <w:r w:rsidRPr="00CB05D5">
        <w:t xml:space="preserve"> transmission</w:t>
      </w:r>
      <w:r>
        <w:t xml:space="preserve"> as specified in</w:t>
      </w:r>
      <w:commentRangeStart w:id="403"/>
      <w:commentRangeStart w:id="404"/>
      <w:r>
        <w:t xml:space="preserve"> </w:t>
      </w:r>
      <w:r w:rsidR="00143C3F">
        <w:t>clause</w:t>
      </w:r>
      <w:r w:rsidR="00B52AEB">
        <w:t xml:space="preserve"> </w:t>
      </w:r>
      <w:commentRangeEnd w:id="403"/>
      <w:r w:rsidR="00D441EA">
        <w:rPr>
          <w:rStyle w:val="CommentReference"/>
        </w:rPr>
        <w:commentReference w:id="403"/>
      </w:r>
      <w:commentRangeEnd w:id="404"/>
      <w:r w:rsidR="00890F43">
        <w:rPr>
          <w:rStyle w:val="CommentReference"/>
        </w:rPr>
        <w:commentReference w:id="404"/>
      </w:r>
      <w:r>
        <w:t>5.4</w:t>
      </w:r>
      <w:commentRangeStart w:id="405"/>
      <w:commentRangeStart w:id="406"/>
      <w:commentRangeStart w:id="407"/>
      <w:r>
        <w:t>.</w:t>
      </w:r>
      <w:commentRangeStart w:id="408"/>
      <w:commentRangeStart w:id="409"/>
      <w:r>
        <w:t>1</w:t>
      </w:r>
      <w:commentRangeEnd w:id="408"/>
      <w:r w:rsidR="001511FF">
        <w:rPr>
          <w:rStyle w:val="CommentReference"/>
        </w:rPr>
        <w:commentReference w:id="408"/>
      </w:r>
      <w:commentRangeEnd w:id="409"/>
      <w:r w:rsidR="00890F43">
        <w:rPr>
          <w:rStyle w:val="CommentReference"/>
        </w:rPr>
        <w:commentReference w:id="409"/>
      </w:r>
      <w:r>
        <w:t>.</w:t>
      </w:r>
      <w:commentRangeEnd w:id="405"/>
      <w:r w:rsidR="0087366E">
        <w:rPr>
          <w:rStyle w:val="CommentReference"/>
        </w:rPr>
        <w:commentReference w:id="405"/>
      </w:r>
      <w:commentRangeEnd w:id="406"/>
      <w:r w:rsidR="0019620E">
        <w:rPr>
          <w:rStyle w:val="CommentReference"/>
        </w:rPr>
        <w:commentReference w:id="406"/>
      </w:r>
      <w:commentRangeEnd w:id="407"/>
      <w:r w:rsidR="00890F43">
        <w:rPr>
          <w:rStyle w:val="CommentReference"/>
        </w:rPr>
        <w:commentReference w:id="407"/>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410" w:name="_Toc195805186"/>
    </w:p>
    <w:p w14:paraId="20E598BA" w14:textId="59DEF509" w:rsidR="00BE4020" w:rsidRDefault="00BE4020" w:rsidP="00BE4020">
      <w:pPr>
        <w:pStyle w:val="Heading2"/>
      </w:pPr>
      <w:r>
        <w:lastRenderedPageBreak/>
        <w:t>5.4</w:t>
      </w:r>
      <w:r>
        <w:tab/>
      </w:r>
      <w:r w:rsidRPr="00997424">
        <w:t xml:space="preserve">A-IoT </w:t>
      </w:r>
      <w:r>
        <w:t xml:space="preserve">upper layer </w:t>
      </w:r>
      <w:r w:rsidRPr="00997424">
        <w:t>data transmission</w:t>
      </w:r>
      <w:bookmarkEnd w:id="410"/>
    </w:p>
    <w:p w14:paraId="2320E2CD" w14:textId="5614F8DB" w:rsidR="00BE4020" w:rsidRDefault="00BE4020" w:rsidP="00BE4020">
      <w:pPr>
        <w:pStyle w:val="Heading3"/>
      </w:pPr>
      <w:bookmarkStart w:id="411" w:name="_Toc195805187"/>
      <w:r>
        <w:t>5.4.1</w:t>
      </w:r>
      <w:r>
        <w:tab/>
        <w:t>D2R message transmission</w:t>
      </w:r>
      <w:bookmarkEnd w:id="411"/>
      <w:r w:rsidRPr="007D06C9">
        <w:t xml:space="preserve"> </w:t>
      </w:r>
    </w:p>
    <w:p w14:paraId="3FA99409" w14:textId="20B50580" w:rsidR="00BE4020" w:rsidRDefault="00BE4020" w:rsidP="00BE4020">
      <w:r>
        <w:t xml:space="preserve">Once the </w:t>
      </w:r>
      <w:commentRangeStart w:id="412"/>
      <w:commentRangeStart w:id="413"/>
      <w:r w:rsidR="00EF0450">
        <w:t>D2R Scheduling Info</w:t>
      </w:r>
      <w:commentRangeEnd w:id="412"/>
      <w:r w:rsidR="00D1570C">
        <w:rPr>
          <w:rStyle w:val="CommentReference"/>
        </w:rPr>
        <w:commentReference w:id="412"/>
      </w:r>
      <w:commentRangeEnd w:id="413"/>
      <w:r w:rsidR="00890F43">
        <w:rPr>
          <w:rStyle w:val="CommentReference"/>
        </w:rPr>
        <w:commentReference w:id="413"/>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w:t>
      </w:r>
      <w:commentRangeStart w:id="414"/>
      <w:r w:rsidR="00D85E75">
        <w:t xml:space="preserve">the </w:t>
      </w:r>
      <w:commentRangeEnd w:id="414"/>
      <w:r w:rsidR="009402BE">
        <w:rPr>
          <w:rStyle w:val="CommentReference"/>
        </w:rPr>
        <w:commentReference w:id="414"/>
      </w:r>
      <w:r w:rsidR="00D85E75">
        <w:t xml:space="preserve">upper layer </w:t>
      </w:r>
      <w:commentRangeStart w:id="415"/>
      <w:commentRangeStart w:id="416"/>
      <w:r w:rsidR="00D85E75">
        <w:t>data is available</w:t>
      </w:r>
      <w:r w:rsidR="00D85E75" w:rsidRPr="00D85E75">
        <w:t xml:space="preserve"> </w:t>
      </w:r>
      <w:commentRangeEnd w:id="415"/>
      <w:r w:rsidR="005C760F">
        <w:rPr>
          <w:rStyle w:val="CommentReference"/>
        </w:rPr>
        <w:commentReference w:id="415"/>
      </w:r>
      <w:commentRangeEnd w:id="416"/>
      <w:r w:rsidR="00890F43">
        <w:rPr>
          <w:rStyle w:val="CommentReference"/>
        </w:rPr>
        <w:commentReference w:id="416"/>
      </w:r>
      <w:r w:rsidR="00D85E75">
        <w:t xml:space="preserve">to be </w:t>
      </w:r>
      <w:commentRangeStart w:id="417"/>
      <w:commentRangeStart w:id="418"/>
      <w:r w:rsidR="00D85E75">
        <w:t>transmitted</w:t>
      </w:r>
      <w:commentRangeEnd w:id="417"/>
      <w:r w:rsidR="008F1513">
        <w:rPr>
          <w:rStyle w:val="CommentReference"/>
        </w:rPr>
        <w:commentReference w:id="417"/>
      </w:r>
      <w:commentRangeEnd w:id="418"/>
      <w:r w:rsidR="000D1EAA">
        <w:rPr>
          <w:rStyle w:val="CommentReference"/>
        </w:rPr>
        <w:commentReference w:id="418"/>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19"/>
      <w:commentRangeStart w:id="420"/>
      <w:r w:rsidR="00236B0B">
        <w:rPr>
          <w:color w:val="000000"/>
        </w:rPr>
        <w:t xml:space="preserve">total </w:t>
      </w:r>
      <w:commentRangeEnd w:id="419"/>
      <w:r w:rsidR="00CB7369">
        <w:rPr>
          <w:rStyle w:val="CommentReference"/>
        </w:rPr>
        <w:commentReference w:id="419"/>
      </w:r>
      <w:commentRangeEnd w:id="420"/>
      <w:r w:rsidR="000D1EAA">
        <w:rPr>
          <w:rStyle w:val="CommentReference"/>
        </w:rPr>
        <w:commentReference w:id="420"/>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21"/>
      <w:commentRangeEnd w:id="421"/>
      <w:r w:rsidR="001F3363">
        <w:rPr>
          <w:rStyle w:val="CommentReference"/>
        </w:rPr>
        <w:commentReference w:id="421"/>
      </w:r>
      <w:commentRangeStart w:id="422"/>
      <w:commentRangeEnd w:id="422"/>
      <w:r w:rsidR="00140BC6">
        <w:rPr>
          <w:rStyle w:val="CommentReference"/>
        </w:rPr>
        <w:commentReference w:id="422"/>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23"/>
      <w:r w:rsidR="00BE4020">
        <w:rPr>
          <w:noProof/>
        </w:rPr>
        <w:t>0</w:t>
      </w:r>
      <w:commentRangeEnd w:id="423"/>
      <w:r w:rsidR="00F74D1A">
        <w:rPr>
          <w:rStyle w:val="CommentReference"/>
        </w:rPr>
        <w:commentReference w:id="423"/>
      </w:r>
      <w:r w:rsidR="00BE4020">
        <w:rPr>
          <w:noProof/>
        </w:rPr>
        <w:t>;</w:t>
      </w:r>
    </w:p>
    <w:p w14:paraId="5E6397E7" w14:textId="4BED2DB3" w:rsidR="008258F7" w:rsidRDefault="00ED0571" w:rsidP="00D85E75">
      <w:pPr>
        <w:pStyle w:val="B4"/>
      </w:pPr>
      <w:r>
        <w:t>4&gt;</w:t>
      </w:r>
      <w:r>
        <w:tab/>
      </w:r>
      <w:ins w:id="424" w:author="Rapp_v08" w:date="2025-04-28T20:48:00Z">
        <w:r w:rsidR="002E75F0">
          <w:t xml:space="preserve">if </w:t>
        </w:r>
      </w:ins>
      <w:commentRangeStart w:id="425"/>
      <w:commentRangeStart w:id="426"/>
      <w:commentRangeStart w:id="427"/>
      <w:commentRangeStart w:id="428"/>
      <w:r w:rsidR="004F4BC6">
        <w:rPr>
          <w:color w:val="000000"/>
        </w:rPr>
        <w:t xml:space="preserve">the size </w:t>
      </w:r>
      <w:commentRangeEnd w:id="425"/>
      <w:r w:rsidR="002A500B">
        <w:rPr>
          <w:rStyle w:val="CommentReference"/>
        </w:rPr>
        <w:commentReference w:id="425"/>
      </w:r>
      <w:commentRangeEnd w:id="426"/>
      <w:r w:rsidR="000D1EAA">
        <w:rPr>
          <w:rStyle w:val="CommentReference"/>
        </w:rPr>
        <w:commentReference w:id="426"/>
      </w:r>
      <w:r w:rsidR="004F4BC6">
        <w:rPr>
          <w:color w:val="000000"/>
        </w:rPr>
        <w:t xml:space="preserve">of the </w:t>
      </w:r>
      <w:commentRangeEnd w:id="427"/>
      <w:r w:rsidR="00B93F06">
        <w:rPr>
          <w:rStyle w:val="CommentReference"/>
        </w:rPr>
        <w:commentReference w:id="427"/>
      </w:r>
      <w:commentRangeEnd w:id="428"/>
      <w:r w:rsidR="002E75F0">
        <w:rPr>
          <w:rStyle w:val="CommentReference"/>
        </w:rPr>
        <w:commentReference w:id="428"/>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29"/>
      <w:commentRangeStart w:id="430"/>
      <w:r w:rsidR="004F4BC6" w:rsidRPr="004F4BC6">
        <w:rPr>
          <w:i/>
          <w:iCs/>
        </w:rPr>
        <w:t>Padding</w:t>
      </w:r>
      <w:r w:rsidR="004F4BC6">
        <w:t xml:space="preserve"> </w:t>
      </w:r>
      <w:commentRangeStart w:id="431"/>
      <w:r w:rsidR="004F4BC6">
        <w:t>field</w:t>
      </w:r>
      <w:commentRangeEnd w:id="431"/>
      <w:r w:rsidR="004F4BC6">
        <w:rPr>
          <w:rStyle w:val="CommentReference"/>
        </w:rPr>
        <w:commentReference w:id="431"/>
      </w:r>
      <w:commentRangeEnd w:id="429"/>
      <w:r w:rsidR="00CB7369">
        <w:rPr>
          <w:rStyle w:val="CommentReference"/>
        </w:rPr>
        <w:commentReference w:id="429"/>
      </w:r>
      <w:commentRangeEnd w:id="430"/>
      <w:r w:rsidR="002E75F0">
        <w:rPr>
          <w:rStyle w:val="CommentReference"/>
        </w:rPr>
        <w:commentReference w:id="430"/>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32"/>
      <w:commentRangeStart w:id="433"/>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32"/>
      <w:r w:rsidR="002C01F2">
        <w:rPr>
          <w:rStyle w:val="CommentReference"/>
        </w:rPr>
        <w:commentReference w:id="432"/>
      </w:r>
      <w:commentRangeEnd w:id="433"/>
      <w:r w:rsidR="000B588F">
        <w:rPr>
          <w:rStyle w:val="CommentReference"/>
        </w:rPr>
        <w:commentReference w:id="433"/>
      </w:r>
    </w:p>
    <w:p w14:paraId="3EB2AA04" w14:textId="5B8F1580" w:rsidR="00BE4020" w:rsidRDefault="00D85E75" w:rsidP="00D85E75">
      <w:pPr>
        <w:pStyle w:val="B2"/>
      </w:pPr>
      <w:commentRangeStart w:id="434"/>
      <w:commentRangeStart w:id="435"/>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34"/>
      <w:r w:rsidR="00E938D3">
        <w:rPr>
          <w:rStyle w:val="CommentReference"/>
        </w:rPr>
        <w:commentReference w:id="434"/>
      </w:r>
      <w:commentRangeEnd w:id="435"/>
      <w:r w:rsidR="000B588F">
        <w:rPr>
          <w:rStyle w:val="CommentReference"/>
        </w:rPr>
        <w:commentReference w:id="435"/>
      </w:r>
    </w:p>
    <w:p w14:paraId="673124E1" w14:textId="5D4561D0" w:rsidR="00BE4020" w:rsidRDefault="00D85E75" w:rsidP="00D85E75">
      <w:pPr>
        <w:pStyle w:val="B3"/>
        <w:rPr>
          <w:ins w:id="436"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37"/>
      <w:commentRangeStart w:id="438"/>
      <w:r w:rsidR="00BE4020">
        <w:t>segmented</w:t>
      </w:r>
      <w:commentRangeEnd w:id="437"/>
      <w:r w:rsidR="002C01F2">
        <w:rPr>
          <w:rStyle w:val="CommentReference"/>
        </w:rPr>
        <w:commentReference w:id="437"/>
      </w:r>
      <w:commentRangeEnd w:id="438"/>
      <w:r w:rsidR="006D290E">
        <w:rPr>
          <w:rStyle w:val="CommentReference"/>
        </w:rPr>
        <w:commentReference w:id="438"/>
      </w:r>
      <w:r w:rsidR="00BE4020">
        <w:t xml:space="preserve"> according to </w:t>
      </w:r>
      <w:r w:rsidR="00143C3F">
        <w:t>clause</w:t>
      </w:r>
      <w:r w:rsidR="00BE4020">
        <w:t xml:space="preserve"> 5.4.3;</w:t>
      </w:r>
    </w:p>
    <w:p w14:paraId="49C64852" w14:textId="48D1EB0B" w:rsidR="000D1EAA" w:rsidRDefault="000D1EAA" w:rsidP="000D1EAA">
      <w:pPr>
        <w:pStyle w:val="EditorsNote"/>
      </w:pPr>
      <w:ins w:id="439" w:author="Rapp_v08" w:date="2025-04-28T20:38:00Z">
        <w:r w:rsidRPr="00F96627">
          <w:rPr>
            <w:i/>
            <w:iCs/>
          </w:rPr>
          <w:t>Editor</w:t>
        </w:r>
        <w:r>
          <w:rPr>
            <w:i/>
            <w:iCs/>
          </w:rPr>
          <w:t>’s</w:t>
        </w:r>
        <w:r w:rsidRPr="00F96627">
          <w:rPr>
            <w:i/>
            <w:iCs/>
          </w:rPr>
          <w:t xml:space="preserve"> Note: </w:t>
        </w:r>
      </w:ins>
      <w:ins w:id="440" w:author="Rapp_v08" w:date="2025-04-28T20:39:00Z">
        <w:r>
          <w:rPr>
            <w:i/>
            <w:iCs/>
          </w:rPr>
          <w:t xml:space="preserve">FFS whether the write command response means </w:t>
        </w:r>
      </w:ins>
      <w:ins w:id="441" w:author="Rapp_v08" w:date="2025-04-28T20:41:00Z">
        <w:r>
          <w:rPr>
            <w:i/>
            <w:iCs/>
          </w:rPr>
          <w:t>‘</w:t>
        </w:r>
      </w:ins>
      <w:ins w:id="442" w:author="Rapp_v08" w:date="2025-04-28T20:39:00Z">
        <w:r>
          <w:rPr>
            <w:i/>
            <w:iCs/>
          </w:rPr>
          <w:t>successfu</w:t>
        </w:r>
      </w:ins>
      <w:ins w:id="443" w:author="Rapp_v08" w:date="2025-04-28T20:40:00Z">
        <w:r>
          <w:rPr>
            <w:i/>
            <w:iCs/>
          </w:rPr>
          <w:t>lly completing the write operation</w:t>
        </w:r>
      </w:ins>
      <w:ins w:id="444" w:author="Rapp_v08" w:date="2025-04-28T20:41:00Z">
        <w:r>
          <w:rPr>
            <w:i/>
            <w:iCs/>
          </w:rPr>
          <w:t>’</w:t>
        </w:r>
      </w:ins>
      <w:ins w:id="445" w:author="Rapp_v08" w:date="2025-04-28T20:40:00Z">
        <w:r>
          <w:rPr>
            <w:i/>
            <w:iCs/>
          </w:rPr>
          <w:t xml:space="preserve">, and whether this may cause a case of </w:t>
        </w:r>
      </w:ins>
      <w:ins w:id="446" w:author="Rapp_v08" w:date="2025-04-28T20:41:00Z">
        <w:r>
          <w:rPr>
            <w:i/>
            <w:iCs/>
          </w:rPr>
          <w:t>‘</w:t>
        </w:r>
      </w:ins>
      <w:ins w:id="447" w:author="Rapp_v08" w:date="2025-04-28T20:40:00Z">
        <w:r>
          <w:rPr>
            <w:i/>
            <w:iCs/>
          </w:rPr>
          <w:t xml:space="preserve">no upper layer data is </w:t>
        </w:r>
      </w:ins>
      <w:ins w:id="448" w:author="Rapp_v08" w:date="2025-04-28T20:41:00Z">
        <w:r>
          <w:rPr>
            <w:i/>
            <w:iCs/>
          </w:rPr>
          <w:t>available for a D2R scheduling’ due to long writing time.</w:t>
        </w:r>
      </w:ins>
    </w:p>
    <w:p w14:paraId="198F5ABC" w14:textId="77777777" w:rsidR="007E7F32" w:rsidRDefault="007E7F32" w:rsidP="00BE4020">
      <w:pPr>
        <w:pStyle w:val="Heading3"/>
        <w:sectPr w:rsidR="007E7F32">
          <w:footnotePr>
            <w:numRestart w:val="eachSect"/>
          </w:footnotePr>
          <w:pgSz w:w="11907" w:h="16840" w:code="9"/>
          <w:pgMar w:top="1416" w:right="1133" w:bottom="1133" w:left="1133" w:header="850" w:footer="340" w:gutter="0"/>
          <w:cols w:space="720"/>
          <w:formProt w:val="0"/>
        </w:sectPr>
      </w:pPr>
      <w:bookmarkStart w:id="449" w:name="_Toc195805188"/>
    </w:p>
    <w:p w14:paraId="6360CC3D" w14:textId="7FEBF127" w:rsidR="00BE4020" w:rsidRDefault="00BE4020" w:rsidP="00BE4020">
      <w:pPr>
        <w:pStyle w:val="Heading3"/>
      </w:pPr>
      <w:r>
        <w:lastRenderedPageBreak/>
        <w:t>5.4.2</w:t>
      </w:r>
      <w:r>
        <w:tab/>
        <w:t>R2D message reception</w:t>
      </w:r>
      <w:bookmarkEnd w:id="449"/>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450"/>
      <w:commentRangeEnd w:id="450"/>
      <w:r w:rsidR="002E3D52">
        <w:rPr>
          <w:rStyle w:val="CommentReference"/>
        </w:rPr>
        <w:commentReference w:id="450"/>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451" w:name="_Toc195805189"/>
      <w:r>
        <w:t>5.4.3</w:t>
      </w:r>
      <w:r>
        <w:tab/>
        <w:t>Segmentation</w:t>
      </w:r>
      <w:bookmarkEnd w:id="451"/>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452" w:name="_Hlk192077631"/>
      <w:r w:rsidR="00BE4020">
        <w:t>upper layer data SDU</w:t>
      </w:r>
      <w:bookmarkEnd w:id="452"/>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453"/>
      <w:r w:rsidR="00F00722">
        <w:t>Info</w:t>
      </w:r>
      <w:commentRangeEnd w:id="453"/>
      <w:r w:rsidR="00F96627">
        <w:rPr>
          <w:rStyle w:val="CommentReference"/>
        </w:rPr>
        <w:commentReference w:id="453"/>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454"/>
      <w:r>
        <w:t>from the (x+</w:t>
      </w:r>
      <w:proofErr w:type="gramStart"/>
      <w:r>
        <w:t>1)</w:t>
      </w:r>
      <w:proofErr w:type="spellStart"/>
      <w:r w:rsidRPr="003D2899">
        <w:rPr>
          <w:vertAlign w:val="superscript"/>
        </w:rPr>
        <w:t>th</w:t>
      </w:r>
      <w:proofErr w:type="spellEnd"/>
      <w:proofErr w:type="gramEnd"/>
      <w:r>
        <w:t xml:space="preserve"> byte, indicated by the </w:t>
      </w:r>
      <w:commentRangeStart w:id="455"/>
      <w:commentRangeStart w:id="456"/>
      <w:r w:rsidRPr="004F4BC6">
        <w:rPr>
          <w:i/>
          <w:iCs/>
          <w:lang w:eastAsia="zh-CN"/>
        </w:rPr>
        <w:t xml:space="preserve">Received Data </w:t>
      </w:r>
      <w:r w:rsidR="00EA060E">
        <w:rPr>
          <w:i/>
          <w:iCs/>
          <w:lang w:eastAsia="zh-CN"/>
        </w:rPr>
        <w:t>Size</w:t>
      </w:r>
      <w:r w:rsidR="002E3D52">
        <w:rPr>
          <w:lang w:eastAsia="zh-CN"/>
        </w:rPr>
        <w:t xml:space="preserve"> field</w:t>
      </w:r>
      <w:commentRangeEnd w:id="455"/>
      <w:r w:rsidR="00D6105E">
        <w:rPr>
          <w:rStyle w:val="CommentReference"/>
        </w:rPr>
        <w:commentReference w:id="455"/>
      </w:r>
      <w:commentRangeEnd w:id="456"/>
      <w:r w:rsidR="006D290E">
        <w:rPr>
          <w:rStyle w:val="CommentReference"/>
        </w:rPr>
        <w:commentReference w:id="456"/>
      </w:r>
      <w:r>
        <w:rPr>
          <w:lang w:eastAsia="zh-CN"/>
        </w:rPr>
        <w:t>, i.e.</w:t>
      </w:r>
      <w:r w:rsidR="00D85E75">
        <w:rPr>
          <w:lang w:eastAsia="zh-CN"/>
        </w:rPr>
        <w:t>,</w:t>
      </w:r>
      <w:r>
        <w:rPr>
          <w:lang w:eastAsia="zh-CN"/>
        </w:rPr>
        <w:t xml:space="preserve"> received x bytes</w:t>
      </w:r>
      <w:commentRangeEnd w:id="454"/>
      <w:r w:rsidR="00136ABD">
        <w:rPr>
          <w:rStyle w:val="CommentReference"/>
        </w:rPr>
        <w:commentReference w:id="454"/>
      </w:r>
      <w:r>
        <w:rPr>
          <w:lang w:eastAsia="zh-CN"/>
        </w:rPr>
        <w:t>,</w:t>
      </w:r>
      <w:r w:rsidRPr="001D7145">
        <w:t xml:space="preserve"> </w:t>
      </w:r>
      <w:r>
        <w:t xml:space="preserve">of the original upper layer data </w:t>
      </w:r>
      <w:proofErr w:type="gramStart"/>
      <w:r>
        <w:t>SDU;</w:t>
      </w:r>
      <w:proofErr w:type="gramEnd"/>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457"/>
      <w:r>
        <w:rPr>
          <w:noProof/>
        </w:rPr>
        <w:t>0</w:t>
      </w:r>
      <w:commentRangeEnd w:id="457"/>
      <w:r w:rsidR="008258F7">
        <w:rPr>
          <w:rStyle w:val="CommentReference"/>
        </w:rPr>
        <w:commentReference w:id="457"/>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458" w:name="_Toc195805190"/>
      <w:r>
        <w:lastRenderedPageBreak/>
        <w:t>5.5</w:t>
      </w:r>
      <w:r>
        <w:tab/>
        <w:t>Failure detection</w:t>
      </w:r>
      <w:bookmarkEnd w:id="458"/>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459"/>
      <w:commentRangeStart w:id="460"/>
      <w:commentRangeStart w:id="461"/>
      <w:commentRangeStart w:id="462"/>
      <w:commentRangeStart w:id="463"/>
      <w:r w:rsidR="00D07B12">
        <w:t>NACK feedback</w:t>
      </w:r>
      <w:commentRangeEnd w:id="459"/>
      <w:r w:rsidR="00CB7369">
        <w:rPr>
          <w:rStyle w:val="CommentReference"/>
        </w:rPr>
        <w:commentReference w:id="459"/>
      </w:r>
      <w:commentRangeEnd w:id="460"/>
      <w:r w:rsidR="006D290E">
        <w:rPr>
          <w:rStyle w:val="CommentReference"/>
        </w:rPr>
        <w:commentReference w:id="460"/>
      </w:r>
      <w:r w:rsidR="00D07B12">
        <w:t>,</w:t>
      </w:r>
      <w:commentRangeEnd w:id="461"/>
      <w:r w:rsidR="00AD6385">
        <w:rPr>
          <w:rStyle w:val="CommentReference"/>
        </w:rPr>
        <w:commentReference w:id="461"/>
      </w:r>
      <w:commentRangeEnd w:id="462"/>
      <w:r w:rsidR="00742D25">
        <w:rPr>
          <w:rStyle w:val="CommentReference"/>
        </w:rPr>
        <w:commentReference w:id="462"/>
      </w:r>
      <w:commentRangeEnd w:id="463"/>
      <w:r w:rsidR="006D290E">
        <w:rPr>
          <w:rStyle w:val="CommentReference"/>
        </w:rPr>
        <w:commentReference w:id="463"/>
      </w:r>
      <w:r w:rsidR="00D07B12">
        <w:t xml:space="preserve"> </w:t>
      </w:r>
      <w:commentRangeStart w:id="464"/>
      <w:commentRangeStart w:id="465"/>
      <w:r w:rsidR="00D07B12">
        <w:t>before subsequent R2D message</w:t>
      </w:r>
      <w:commentRangeEnd w:id="464"/>
      <w:r w:rsidR="002C72BD">
        <w:rPr>
          <w:rStyle w:val="CommentReference"/>
        </w:rPr>
        <w:commentReference w:id="464"/>
      </w:r>
      <w:commentRangeEnd w:id="465"/>
      <w:r w:rsidR="006D290E">
        <w:rPr>
          <w:rStyle w:val="CommentReference"/>
        </w:rPr>
        <w:commentReference w:id="465"/>
      </w:r>
      <w:r>
        <w:t>:</w:t>
      </w:r>
    </w:p>
    <w:p w14:paraId="544C26BF" w14:textId="1519E448" w:rsidR="00BE4020" w:rsidRDefault="00BE4020" w:rsidP="00BE4020">
      <w:pPr>
        <w:pStyle w:val="B2"/>
      </w:pPr>
      <w:r>
        <w:t>2&gt;</w:t>
      </w:r>
      <w:r>
        <w:tab/>
        <w:t>consider that the</w:t>
      </w:r>
      <w:commentRangeStart w:id="466"/>
      <w:commentRangeStart w:id="467"/>
      <w:r>
        <w:t xml:space="preserve"> current procedure </w:t>
      </w:r>
      <w:commentRangeEnd w:id="466"/>
      <w:r w:rsidR="005C760F">
        <w:rPr>
          <w:rStyle w:val="CommentReference"/>
        </w:rPr>
        <w:commentReference w:id="466"/>
      </w:r>
      <w:commentRangeEnd w:id="467"/>
      <w:r w:rsidR="006D290E">
        <w:rPr>
          <w:rStyle w:val="CommentReference"/>
        </w:rPr>
        <w:commentReference w:id="467"/>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468" w:name="_Toc195805191"/>
      <w:r>
        <w:t>6</w:t>
      </w:r>
      <w:r>
        <w:tab/>
      </w:r>
      <w:r w:rsidRPr="00BE4020">
        <w:t>Protocol Data Units, formats and parameters</w:t>
      </w:r>
      <w:bookmarkEnd w:id="468"/>
    </w:p>
    <w:p w14:paraId="22CA7F19" w14:textId="77777777" w:rsidR="00BE4020" w:rsidRDefault="00BE4020" w:rsidP="00BE4020">
      <w:pPr>
        <w:pStyle w:val="Heading2"/>
        <w:rPr>
          <w:lang w:eastAsia="ko-KR"/>
        </w:rPr>
      </w:pPr>
      <w:bookmarkStart w:id="469" w:name="_Toc29239875"/>
      <w:bookmarkStart w:id="470" w:name="_Toc37296273"/>
      <w:bookmarkStart w:id="471" w:name="_Toc46490404"/>
      <w:bookmarkStart w:id="472" w:name="_Toc52752099"/>
      <w:bookmarkStart w:id="473" w:name="_Toc52796561"/>
      <w:bookmarkStart w:id="474" w:name="_Toc185623686"/>
      <w:bookmarkStart w:id="475" w:name="_Toc195805192"/>
      <w:r>
        <w:rPr>
          <w:lang w:eastAsia="ko-KR"/>
        </w:rPr>
        <w:t>6.1</w:t>
      </w:r>
      <w:r>
        <w:rPr>
          <w:lang w:eastAsia="ko-KR"/>
        </w:rPr>
        <w:tab/>
        <w:t>Protocol Data Units</w:t>
      </w:r>
      <w:bookmarkEnd w:id="469"/>
      <w:bookmarkEnd w:id="470"/>
      <w:bookmarkEnd w:id="471"/>
      <w:bookmarkEnd w:id="472"/>
      <w:bookmarkEnd w:id="473"/>
      <w:bookmarkEnd w:id="474"/>
      <w:bookmarkEnd w:id="475"/>
    </w:p>
    <w:p w14:paraId="4D7AB421" w14:textId="77777777" w:rsidR="00BE4020" w:rsidRDefault="00BE4020" w:rsidP="00BE4020">
      <w:pPr>
        <w:pStyle w:val="Heading3"/>
        <w:rPr>
          <w:lang w:eastAsia="ko-KR"/>
        </w:rPr>
      </w:pPr>
      <w:bookmarkStart w:id="476" w:name="_Toc29239876"/>
      <w:bookmarkStart w:id="477" w:name="_Toc37296274"/>
      <w:bookmarkStart w:id="478" w:name="_Toc46490405"/>
      <w:bookmarkStart w:id="479" w:name="_Toc52752100"/>
      <w:bookmarkStart w:id="480" w:name="_Toc52796562"/>
      <w:bookmarkStart w:id="481" w:name="_Toc185623687"/>
      <w:bookmarkStart w:id="482" w:name="_Toc195805193"/>
      <w:r>
        <w:rPr>
          <w:lang w:eastAsia="ko-KR"/>
        </w:rPr>
        <w:t>6.1.1</w:t>
      </w:r>
      <w:r>
        <w:rPr>
          <w:lang w:eastAsia="ko-KR"/>
        </w:rPr>
        <w:tab/>
        <w:t>General</w:t>
      </w:r>
      <w:bookmarkEnd w:id="476"/>
      <w:bookmarkEnd w:id="477"/>
      <w:bookmarkEnd w:id="478"/>
      <w:bookmarkEnd w:id="479"/>
      <w:bookmarkEnd w:id="480"/>
      <w:bookmarkEnd w:id="481"/>
      <w:bookmarkEnd w:id="482"/>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483"/>
      <w:r w:rsidRPr="00FA0FAE">
        <w:rPr>
          <w:lang w:eastAsia="ko-KR"/>
        </w:rPr>
        <w:t>length</w:t>
      </w:r>
      <w:commentRangeEnd w:id="483"/>
      <w:r w:rsidR="00F74D1A">
        <w:rPr>
          <w:rStyle w:val="CommentReference"/>
        </w:rPr>
        <w:commentReference w:id="483"/>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484"/>
      <w:r w:rsidRPr="00FA0FAE">
        <w:rPr>
          <w:lang w:eastAsia="ko-KR"/>
        </w:rPr>
        <w:t xml:space="preserve">The </w:t>
      </w:r>
      <w:r w:rsidR="004D568C">
        <w:rPr>
          <w:lang w:eastAsia="ko-KR"/>
        </w:rPr>
        <w:t>A-IoT MAC entity</w:t>
      </w:r>
      <w:r w:rsidRPr="00FA0FAE">
        <w:rPr>
          <w:lang w:eastAsia="ko-KR"/>
        </w:rPr>
        <w:t xml:space="preserve"> shall ignore the value of </w:t>
      </w:r>
      <w:commentRangeStart w:id="485"/>
      <w:commentRangeStart w:id="486"/>
      <w:r w:rsidRPr="00FA0FAE">
        <w:rPr>
          <w:lang w:eastAsia="ko-KR"/>
        </w:rPr>
        <w:t xml:space="preserve">the Reserved bits </w:t>
      </w:r>
      <w:commentRangeEnd w:id="485"/>
      <w:r w:rsidR="00DC514B">
        <w:rPr>
          <w:rStyle w:val="CommentReference"/>
        </w:rPr>
        <w:commentReference w:id="485"/>
      </w:r>
      <w:commentRangeEnd w:id="486"/>
      <w:r w:rsidR="006D290E">
        <w:rPr>
          <w:rStyle w:val="CommentReference"/>
        </w:rPr>
        <w:commentReference w:id="486"/>
      </w:r>
      <w:r w:rsidRPr="00FA0FAE">
        <w:rPr>
          <w:lang w:eastAsia="ko-KR"/>
        </w:rPr>
        <w:t xml:space="preserve">in </w:t>
      </w:r>
      <w:r>
        <w:rPr>
          <w:lang w:eastAsia="ko-KR"/>
        </w:rPr>
        <w:t>R2D</w:t>
      </w:r>
      <w:r w:rsidRPr="00FA0FAE">
        <w:rPr>
          <w:lang w:eastAsia="ko-KR"/>
        </w:rPr>
        <w:t xml:space="preserve"> MAC PDUs.</w:t>
      </w:r>
      <w:commentRangeEnd w:id="484"/>
      <w:r w:rsidR="00DD7605">
        <w:rPr>
          <w:rStyle w:val="CommentReference"/>
        </w:rPr>
        <w:commentReference w:id="484"/>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487"/>
      <w:commentRangeStart w:id="488"/>
      <w:r>
        <w:rPr>
          <w:lang w:eastAsia="ko-KR"/>
        </w:rPr>
        <w:t xml:space="preserve">that </w:t>
      </w:r>
      <w:ins w:id="489" w:author="Rapp_v08" w:date="2025-04-28T22:31:00Z">
        <w:r w:rsidR="006D290E">
          <w:rPr>
            <w:lang w:eastAsia="ko-KR"/>
          </w:rPr>
          <w:t xml:space="preserve">are </w:t>
        </w:r>
      </w:ins>
      <w:r>
        <w:rPr>
          <w:lang w:eastAsia="ko-KR"/>
        </w:rPr>
        <w:t xml:space="preserve">sent from the device to the reader </w:t>
      </w:r>
      <w:commentRangeEnd w:id="487"/>
      <w:r w:rsidR="000365DA">
        <w:rPr>
          <w:rStyle w:val="CommentReference"/>
        </w:rPr>
        <w:commentReference w:id="487"/>
      </w:r>
      <w:commentRangeEnd w:id="488"/>
      <w:r w:rsidR="006D290E">
        <w:rPr>
          <w:rStyle w:val="CommentReference"/>
        </w:rPr>
        <w:commentReference w:id="488"/>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lastRenderedPageBreak/>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490"/>
            <w:r>
              <w:t>NA</w:t>
            </w:r>
            <w:commentRangeEnd w:id="490"/>
            <w:r w:rsidR="00F96627">
              <w:rPr>
                <w:rStyle w:val="CommentReference"/>
                <w:rFonts w:ascii="Times New Roman" w:hAnsi="Times New Roman"/>
              </w:rPr>
              <w:commentReference w:id="490"/>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491"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492" w:name="_Toc195805194"/>
      <w:bookmarkEnd w:id="491"/>
      <w:r>
        <w:t>6.2</w:t>
      </w:r>
      <w:r>
        <w:tab/>
      </w:r>
      <w:r>
        <w:rPr>
          <w:lang w:eastAsia="ko-KR"/>
        </w:rPr>
        <w:t>A-IoT MAC messages</w:t>
      </w:r>
      <w:bookmarkEnd w:id="492"/>
    </w:p>
    <w:p w14:paraId="14ABECC3" w14:textId="77777777" w:rsidR="00EE520B" w:rsidRDefault="00BE4020" w:rsidP="009D4E20">
      <w:pPr>
        <w:pStyle w:val="Heading3"/>
      </w:pPr>
      <w:bookmarkStart w:id="493" w:name="_Toc195805195"/>
      <w:r>
        <w:t>6</w:t>
      </w:r>
      <w:r w:rsidRPr="00EE5647">
        <w:t>.2.1</w:t>
      </w:r>
      <w:r w:rsidRPr="00EE5647">
        <w:tab/>
      </w:r>
      <w:r w:rsidR="00EE520B">
        <w:t>R2D messages</w:t>
      </w:r>
      <w:bookmarkEnd w:id="493"/>
    </w:p>
    <w:p w14:paraId="4224F79B" w14:textId="79F0C39C" w:rsidR="00BE4020" w:rsidRPr="00EE5647" w:rsidRDefault="00EE520B" w:rsidP="00EE520B">
      <w:pPr>
        <w:pStyle w:val="Heading4"/>
      </w:pPr>
      <w:bookmarkStart w:id="494" w:name="_Toc195805196"/>
      <w:r>
        <w:t>6.2.1.1</w:t>
      </w:r>
      <w:r>
        <w:tab/>
      </w:r>
      <w:r w:rsidR="00BE4020" w:rsidRPr="00EE5647">
        <w:t>A-IoT Paging message</w:t>
      </w:r>
      <w:bookmarkEnd w:id="494"/>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495" w:name="OLE_LINK1"/>
      <w:r w:rsidRPr="000066CA">
        <w:rPr>
          <w:i/>
          <w:iCs/>
          <w:lang w:eastAsia="ko-KR"/>
        </w:rPr>
        <w:t>R2D</w:t>
      </w:r>
      <w:bookmarkEnd w:id="495"/>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496"/>
      <w:commentRangeEnd w:id="496"/>
      <w:r w:rsidR="00D07B12">
        <w:rPr>
          <w:rStyle w:val="CommentReference"/>
        </w:rPr>
        <w:commentReference w:id="496"/>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497"/>
      <w:r w:rsidRPr="000066CA">
        <w:rPr>
          <w:i/>
          <w:iCs/>
          <w:lang w:eastAsia="ko-KR"/>
        </w:rPr>
        <w:t>ccasions</w:t>
      </w:r>
      <w:commentRangeEnd w:id="497"/>
      <w:r w:rsidR="00D07B12" w:rsidRPr="000066CA">
        <w:rPr>
          <w:rStyle w:val="CommentReference"/>
          <w:i/>
          <w:iCs/>
        </w:rPr>
        <w:commentReference w:id="497"/>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498"/>
      <w:r w:rsidR="00A82B42">
        <w:rPr>
          <w:lang w:eastAsia="ko-KR"/>
        </w:rPr>
        <w:t>scheduling</w:t>
      </w:r>
      <w:commentRangeEnd w:id="498"/>
      <w:r w:rsidR="00A82B42">
        <w:rPr>
          <w:rStyle w:val="CommentReference"/>
        </w:rPr>
        <w:commentReference w:id="498"/>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499"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499"/>
    </w:p>
    <w:p w14:paraId="1BABE7B1" w14:textId="0E8B18DA" w:rsidR="00EE520B" w:rsidRPr="00EE520B" w:rsidRDefault="00EE520B" w:rsidP="00EE520B">
      <w:pPr>
        <w:rPr>
          <w:lang w:eastAsia="zh-CN"/>
        </w:rPr>
      </w:pPr>
      <w:commentRangeStart w:id="500"/>
      <w:commentRangeStart w:id="501"/>
      <w:r>
        <w:rPr>
          <w:lang w:eastAsia="ko-KR"/>
        </w:rPr>
        <w:t xml:space="preserve">Figure </w:t>
      </w:r>
      <w:r>
        <w:t>6</w:t>
      </w:r>
      <w:r w:rsidRPr="00EE5647">
        <w:t>.2.1</w:t>
      </w:r>
      <w:r>
        <w:t>.2</w:t>
      </w:r>
      <w:r>
        <w:rPr>
          <w:lang w:eastAsia="ko-KR"/>
        </w:rPr>
        <w:t xml:space="preserve">-1 </w:t>
      </w:r>
      <w:commentRangeEnd w:id="500"/>
      <w:r w:rsidR="00FE7ECE">
        <w:rPr>
          <w:rStyle w:val="CommentReference"/>
        </w:rPr>
        <w:commentReference w:id="500"/>
      </w:r>
      <w:commentRangeEnd w:id="501"/>
      <w:r w:rsidR="006D290E">
        <w:rPr>
          <w:rStyle w:val="CommentReference"/>
        </w:rPr>
        <w:commentReference w:id="501"/>
      </w:r>
      <w:r>
        <w:rPr>
          <w:lang w:eastAsia="ko-KR"/>
        </w:rPr>
        <w:t xml:space="preserve">shows the format of the </w:t>
      </w:r>
      <w:r w:rsidRPr="00EE2BBF">
        <w:rPr>
          <w:i/>
          <w:iCs/>
        </w:rPr>
        <w:t>Access Occasion Trigger</w:t>
      </w:r>
      <w:r>
        <w:t xml:space="preserve"> </w:t>
      </w:r>
      <w:commentRangeStart w:id="502"/>
      <w:r w:rsidRPr="003841CB">
        <w:t>message</w:t>
      </w:r>
      <w:commentRangeEnd w:id="502"/>
      <w:r>
        <w:rPr>
          <w:rStyle w:val="CommentReference"/>
        </w:rPr>
        <w:commentReference w:id="502"/>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503" w:name="_Toc195805198"/>
      <w:r>
        <w:t>6.2.1.3</w:t>
      </w:r>
      <w:r>
        <w:tab/>
      </w:r>
      <w:r w:rsidRPr="000066CA">
        <w:rPr>
          <w:i/>
          <w:iCs/>
        </w:rPr>
        <w:t>Random ID Response</w:t>
      </w:r>
      <w:r>
        <w:t xml:space="preserve"> message (Msg2 in CBRA)</w:t>
      </w:r>
      <w:bookmarkEnd w:id="503"/>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04"/>
      <w:r w:rsidRPr="000066CA">
        <w:rPr>
          <w:i/>
          <w:iCs/>
          <w:lang w:eastAsia="ko-KR"/>
        </w:rPr>
        <w:t>ID</w:t>
      </w:r>
      <w:commentRangeEnd w:id="504"/>
      <w:r w:rsidRPr="000066CA">
        <w:rPr>
          <w:rStyle w:val="CommentReference"/>
          <w:i/>
          <w:iCs/>
        </w:rPr>
        <w:commentReference w:id="504"/>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05"/>
      <w:r>
        <w:rPr>
          <w:lang w:eastAsia="ko-KR"/>
        </w:rPr>
        <w:t>scheduling</w:t>
      </w:r>
      <w:commentRangeEnd w:id="505"/>
      <w:r>
        <w:rPr>
          <w:rStyle w:val="CommentReference"/>
        </w:rPr>
        <w:commentReference w:id="505"/>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506"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506"/>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07"/>
      <w:r w:rsidRPr="003841CB">
        <w:t>message</w:t>
      </w:r>
      <w:commentRangeEnd w:id="507"/>
      <w:r>
        <w:rPr>
          <w:rStyle w:val="CommentReference"/>
        </w:rPr>
        <w:commentReference w:id="507"/>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08"/>
      <w:commentRangeStart w:id="509"/>
      <w:r w:rsidRPr="00DC2415">
        <w:rPr>
          <w:i/>
          <w:iCs/>
          <w:lang w:eastAsia="ko-KR"/>
        </w:rPr>
        <w:t>Received Data Size</w:t>
      </w:r>
      <w:commentRangeEnd w:id="508"/>
      <w:r w:rsidR="00D6105E">
        <w:rPr>
          <w:rStyle w:val="CommentReference"/>
        </w:rPr>
        <w:commentReference w:id="508"/>
      </w:r>
      <w:commentRangeEnd w:id="509"/>
      <w:r w:rsidR="006D290E">
        <w:rPr>
          <w:rStyle w:val="CommentReference"/>
        </w:rPr>
        <w:commentReference w:id="509"/>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510"/>
      <w:r>
        <w:rPr>
          <w:lang w:eastAsia="ko-KR"/>
        </w:rPr>
        <w:t>scheduling</w:t>
      </w:r>
      <w:commentRangeEnd w:id="510"/>
      <w:r>
        <w:rPr>
          <w:rStyle w:val="CommentReference"/>
        </w:rPr>
        <w:commentReference w:id="510"/>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511"/>
      <w:commentRangeStart w:id="512"/>
      <w:r w:rsidRPr="00DC2415">
        <w:rPr>
          <w:i/>
          <w:iCs/>
        </w:rPr>
        <w:t>segments</w:t>
      </w:r>
      <w:commentRangeEnd w:id="511"/>
      <w:r w:rsidR="00833D78">
        <w:rPr>
          <w:rStyle w:val="CommentReference"/>
          <w:color w:val="auto"/>
        </w:rPr>
        <w:commentReference w:id="511"/>
      </w:r>
      <w:commentRangeEnd w:id="512"/>
      <w:r w:rsidR="002A0900">
        <w:rPr>
          <w:rStyle w:val="CommentReference"/>
          <w:color w:val="auto"/>
        </w:rPr>
        <w:commentReference w:id="512"/>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513" w:name="_Toc195805200"/>
    </w:p>
    <w:p w14:paraId="5C473853" w14:textId="40CE6C16" w:rsidR="00BE4020" w:rsidRDefault="00BE4020" w:rsidP="00BE4020">
      <w:pPr>
        <w:pStyle w:val="Heading3"/>
      </w:pPr>
      <w:r>
        <w:lastRenderedPageBreak/>
        <w:t>6.2.</w:t>
      </w:r>
      <w:r w:rsidR="00CE0941">
        <w:t>2</w:t>
      </w:r>
      <w:r>
        <w:tab/>
        <w:t>D2R messages</w:t>
      </w:r>
      <w:bookmarkEnd w:id="513"/>
    </w:p>
    <w:p w14:paraId="2FFCEB7A" w14:textId="5CF1883C" w:rsidR="00CE0941" w:rsidRDefault="00CE0941" w:rsidP="00CE0941">
      <w:pPr>
        <w:pStyle w:val="Heading4"/>
      </w:pPr>
      <w:bookmarkStart w:id="514" w:name="_Toc195805201"/>
      <w:r>
        <w:t>6.2.2.1</w:t>
      </w:r>
      <w:r>
        <w:tab/>
      </w:r>
      <w:r w:rsidRPr="000066CA">
        <w:rPr>
          <w:i/>
          <w:iCs/>
        </w:rPr>
        <w:t>Random ID</w:t>
      </w:r>
      <w:r>
        <w:t xml:space="preserve"> message (Msg1 in CBRA)</w:t>
      </w:r>
      <w:bookmarkEnd w:id="514"/>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515"/>
      <w:r>
        <w:t>message</w:t>
      </w:r>
      <w:commentRangeEnd w:id="515"/>
      <w:r>
        <w:rPr>
          <w:rStyle w:val="CommentReference"/>
        </w:rPr>
        <w:commentReference w:id="515"/>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517" w:name="OLE_LINK2"/>
      <w:r w:rsidRPr="000066CA">
        <w:rPr>
          <w:i/>
          <w:iCs/>
          <w:lang w:eastAsia="zh-CN"/>
        </w:rPr>
        <w:t xml:space="preserve">Random </w:t>
      </w:r>
      <w:bookmarkEnd w:id="517"/>
      <w:r w:rsidRPr="000066CA">
        <w:rPr>
          <w:i/>
          <w:iCs/>
          <w:lang w:eastAsia="zh-CN"/>
        </w:rPr>
        <w:t>ID</w:t>
      </w:r>
      <w:r>
        <w:rPr>
          <w:lang w:eastAsia="zh-CN"/>
        </w:rPr>
        <w:t>: 16-bit random number</w:t>
      </w:r>
    </w:p>
    <w:commentRangeStart w:id="518"/>
    <w:commentRangeStart w:id="519"/>
    <w:commentRangeStart w:id="520"/>
    <w:p w14:paraId="1ED1F1EB" w14:textId="77777777" w:rsidR="00CE0941" w:rsidRPr="00B10882" w:rsidRDefault="000A2F01" w:rsidP="00CE0941">
      <w:pPr>
        <w:pStyle w:val="TH"/>
        <w:rPr>
          <w:sz w:val="24"/>
          <w:szCs w:val="24"/>
          <w:lang w:val="en-US" w:eastAsia="zh-CN"/>
        </w:rPr>
      </w:pPr>
      <w:r>
        <w:rPr>
          <w:noProof/>
        </w:rPr>
        <w:object w:dxaOrig="5720" w:dyaOrig="1620" w14:anchorId="5FFAB4F4">
          <v:shape id="_x0000_i1028" type="#_x0000_t75" alt="" style="width:211.5pt;height:60pt;mso-width-percent:0;mso-height-percent:0;mso-width-percent:0;mso-height-percent:0" o:ole="">
            <v:imagedata r:id="rId21" o:title=""/>
          </v:shape>
          <o:OLEObject Type="Embed" ProgID="Visio.Drawing.15" ShapeID="_x0000_i1028" DrawAspect="Content" ObjectID="_1807347583" r:id="rId22"/>
        </w:object>
      </w:r>
      <w:commentRangeEnd w:id="518"/>
      <w:r w:rsidR="00896AD2">
        <w:rPr>
          <w:rStyle w:val="CommentReference"/>
          <w:rFonts w:ascii="Times New Roman" w:hAnsi="Times New Roman"/>
          <w:b w:val="0"/>
        </w:rPr>
        <w:commentReference w:id="518"/>
      </w:r>
      <w:commentRangeEnd w:id="519"/>
      <w:r w:rsidR="002A0900">
        <w:rPr>
          <w:rStyle w:val="CommentReference"/>
          <w:rFonts w:ascii="Times New Roman" w:hAnsi="Times New Roman"/>
          <w:b w:val="0"/>
        </w:rPr>
        <w:commentReference w:id="519"/>
      </w:r>
      <w:commentRangeEnd w:id="520"/>
      <w:r w:rsidR="007868CF">
        <w:rPr>
          <w:rStyle w:val="CommentReference"/>
          <w:rFonts w:ascii="Times New Roman" w:hAnsi="Times New Roman"/>
          <w:b w:val="0"/>
        </w:rPr>
        <w:commentReference w:id="520"/>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521" w:name="_Toc195805202"/>
      <w:r>
        <w:t>6.2.</w:t>
      </w:r>
      <w:r w:rsidR="00CE0941">
        <w:t>2</w:t>
      </w:r>
      <w:r>
        <w:t>.</w:t>
      </w:r>
      <w:r w:rsidR="00CE0941">
        <w:t>2</w:t>
      </w:r>
      <w:r>
        <w:tab/>
      </w:r>
      <w:r w:rsidRPr="000066CA">
        <w:rPr>
          <w:i/>
          <w:iCs/>
        </w:rPr>
        <w:t>D2R Upper Layer Data Transfer</w:t>
      </w:r>
      <w:r w:rsidRPr="00806F8C">
        <w:t xml:space="preserve"> </w:t>
      </w:r>
      <w:r>
        <w:t>messa</w:t>
      </w:r>
      <w:commentRangeStart w:id="522"/>
      <w:commentRangeStart w:id="523"/>
      <w:r>
        <w:t>ge</w:t>
      </w:r>
      <w:bookmarkEnd w:id="521"/>
      <w:r>
        <w:t xml:space="preserve"> </w:t>
      </w:r>
      <w:commentRangeEnd w:id="522"/>
      <w:r w:rsidR="00742D25">
        <w:rPr>
          <w:rStyle w:val="CommentReference"/>
          <w:rFonts w:ascii="Times New Roman" w:hAnsi="Times New Roman"/>
        </w:rPr>
        <w:commentReference w:id="522"/>
      </w:r>
      <w:commentRangeEnd w:id="523"/>
      <w:r w:rsidR="002A0900">
        <w:rPr>
          <w:rStyle w:val="CommentReference"/>
          <w:rFonts w:ascii="Times New Roman" w:hAnsi="Times New Roman"/>
        </w:rPr>
        <w:commentReference w:id="523"/>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524"/>
      <w:r>
        <w:t>message</w:t>
      </w:r>
      <w:commentRangeEnd w:id="524"/>
      <w:r w:rsidR="00EA4257">
        <w:rPr>
          <w:rStyle w:val="CommentReference"/>
        </w:rPr>
        <w:commentReference w:id="524"/>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525"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525"/>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526" w:name="_Toc194051307"/>
    </w:p>
    <w:p w14:paraId="61C588A4" w14:textId="7EC25781" w:rsidR="00851AB2" w:rsidRPr="004D3578" w:rsidRDefault="00851AB2" w:rsidP="00851AB2">
      <w:pPr>
        <w:pStyle w:val="Heading8"/>
      </w:pPr>
      <w:bookmarkStart w:id="527" w:name="_Toc194051312"/>
      <w:bookmarkStart w:id="528" w:name="_Toc195805203"/>
      <w:bookmarkEnd w:id="526"/>
      <w:r w:rsidRPr="004D3578">
        <w:lastRenderedPageBreak/>
        <w:t>Annex &lt;</w:t>
      </w:r>
      <w:r w:rsidR="00E37808">
        <w:t>X</w:t>
      </w:r>
      <w:r w:rsidRPr="004D3578">
        <w:t>&gt; (informative):</w:t>
      </w:r>
      <w:r w:rsidRPr="004D3578">
        <w:br/>
        <w:t>Change history</w:t>
      </w:r>
      <w:bookmarkEnd w:id="527"/>
      <w:bookmarkEnd w:id="5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529" w:name="historyclause"/>
            <w:bookmarkEnd w:id="529"/>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530" w:name="_Toc195689719"/>
      <w:bookmarkStart w:id="531" w:name="_Toc195805204"/>
      <w:r w:rsidRPr="004D3578">
        <w:lastRenderedPageBreak/>
        <w:t>Annex</w:t>
      </w:r>
      <w:r>
        <w:t>: RAN2 agreement</w:t>
      </w:r>
      <w:bookmarkEnd w:id="530"/>
      <w:bookmarkEnd w:id="531"/>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 xml:space="preserve">RAN2 understands that the service type of A-IoT (e.g. inventory, command) and whether the service is targeted for a </w:t>
      </w:r>
      <w:proofErr w:type="gramStart"/>
      <w:r w:rsidRPr="001513FF">
        <w:rPr>
          <w:highlight w:val="cyan"/>
        </w:rPr>
        <w:t>single</w:t>
      </w:r>
      <w:proofErr w:type="gramEnd"/>
      <w:r w:rsidRPr="001513FF">
        <w:rPr>
          <w:highlight w:val="cyan"/>
        </w:rPr>
        <w:t xml:space="preserv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532" w:name="_Hlk195549570"/>
      <w:r w:rsidRPr="001513FF">
        <w:rPr>
          <w:highlight w:val="yellow"/>
        </w:rPr>
        <w:t>FFS device behaviour if multiple requests are received in parallel (if needed).</w:t>
      </w:r>
      <w:r>
        <w:t xml:space="preserve">  </w:t>
      </w:r>
    </w:p>
    <w:bookmarkEnd w:id="532"/>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533" w:name="_Hlk195549724"/>
      <w:r w:rsidRPr="001513FF">
        <w:rPr>
          <w:highlight w:val="green"/>
        </w:rPr>
        <w:t>1.</w:t>
      </w:r>
      <w:r w:rsidRPr="001513FF">
        <w:rPr>
          <w:highlight w:val="green"/>
        </w:rPr>
        <w:tab/>
        <w:t>The “one identifier” in the paging message includes both the case of “one single device identifier” and “one group identifier”</w:t>
      </w:r>
      <w:proofErr w:type="gramStart"/>
      <w:r w:rsidRPr="001513FF">
        <w:rPr>
          <w:highlight w:val="green"/>
        </w:rPr>
        <w:t>/”filtering</w:t>
      </w:r>
      <w:proofErr w:type="gramEnd"/>
      <w:r w:rsidRPr="001513FF">
        <w:rPr>
          <w:highlight w:val="green"/>
        </w:rPr>
        <w:t xml:space="preserve"> criteria”, while the exact format of latter is supposed to be designed by SA2.</w:t>
      </w:r>
      <w:bookmarkEnd w:id="533"/>
    </w:p>
    <w:p w14:paraId="11477BDC" w14:textId="77777777" w:rsidR="00667422" w:rsidRDefault="00667422" w:rsidP="00667422">
      <w:r>
        <w:t></w:t>
      </w:r>
      <w:r>
        <w:tab/>
      </w:r>
      <w:r w:rsidRPr="001513FF">
        <w:rPr>
          <w:highlight w:val="cyan"/>
        </w:rPr>
        <w:t>2.</w:t>
      </w:r>
      <w:r w:rsidRPr="001513FF">
        <w:rPr>
          <w:highlight w:val="cyan"/>
        </w:rPr>
        <w:tab/>
      </w:r>
      <w:bookmarkStart w:id="534" w:name="_Hlk195549795"/>
      <w:r w:rsidRPr="001513FF">
        <w:rPr>
          <w:highlight w:val="cyan"/>
        </w:rPr>
        <w:t>The current assumption is that the paging identifier is transparent to the A-IoT MAC Layer and carried by upper layer.</w:t>
      </w:r>
      <w:r>
        <w:t xml:space="preserve">   </w:t>
      </w:r>
      <w:bookmarkEnd w:id="534"/>
      <w:r w:rsidRPr="001513FF">
        <w:rPr>
          <w:highlight w:val="yellow"/>
        </w:rPr>
        <w:t>FFS if there is really a need for visibility in the MAC layer</w:t>
      </w:r>
    </w:p>
    <w:p w14:paraId="7E6755C0" w14:textId="77777777" w:rsidR="00667422" w:rsidRDefault="00667422" w:rsidP="00667422">
      <w:r>
        <w:t></w:t>
      </w:r>
      <w:r>
        <w:tab/>
      </w:r>
      <w:bookmarkStart w:id="535" w:name="_Hlk195550032"/>
      <w:r w:rsidRPr="002010F2">
        <w:rPr>
          <w:highlight w:val="green"/>
        </w:rPr>
        <w:t>the A-IoT paging message can include a number of msg1 resources</w:t>
      </w:r>
      <w:bookmarkEnd w:id="535"/>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536"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536"/>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537"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537"/>
    <w:p w14:paraId="02470743" w14:textId="77777777" w:rsidR="00667422" w:rsidRDefault="00667422" w:rsidP="00667422">
      <w:r>
        <w:t></w:t>
      </w:r>
      <w:r>
        <w:tab/>
      </w:r>
      <w:bookmarkStart w:id="538"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538"/>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539"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539"/>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540" w:name="_Hlk195550547"/>
      <w:r w:rsidRPr="002010F2">
        <w:rPr>
          <w:highlight w:val="green"/>
        </w:rPr>
        <w:t>.</w:t>
      </w:r>
      <w:r>
        <w:t xml:space="preserve">  </w:t>
      </w:r>
      <w:r w:rsidRPr="002010F2">
        <w:rPr>
          <w:highlight w:val="yellow"/>
        </w:rPr>
        <w:t>FFS can be revisited if message type will be needed for other D2R messages purposes</w:t>
      </w:r>
      <w:bookmarkEnd w:id="540"/>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541" w:name="_Hlk195554115"/>
      <w:r w:rsidRPr="002010F2">
        <w:rPr>
          <w:highlight w:val="green"/>
        </w:rPr>
        <w:tab/>
        <w:t>1.</w:t>
      </w:r>
      <w:r w:rsidRPr="002010F2">
        <w:rPr>
          <w:highlight w:val="green"/>
        </w:rPr>
        <w:tab/>
        <w:t>A-IoT Msg2 contains one or multiple echoed random ID(s) from A-IoT Msg1 of different A-IoT devices.</w:t>
      </w:r>
      <w:bookmarkEnd w:id="541"/>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542" w:name="_Hlk195550965"/>
      <w:r w:rsidRPr="002010F2">
        <w:rPr>
          <w:highlight w:val="green"/>
        </w:rPr>
        <w:t xml:space="preserve">For msg3, we rely on whether the device receives NACK indication </w:t>
      </w:r>
      <w:bookmarkStart w:id="543" w:name="_Hlk195551018"/>
      <w:r w:rsidRPr="002010F2">
        <w:rPr>
          <w:highlight w:val="green"/>
        </w:rPr>
        <w:t>before subsequent R2D message to determine re-access</w:t>
      </w:r>
      <w:bookmarkEnd w:id="543"/>
      <w:r w:rsidRPr="002010F2">
        <w:rPr>
          <w:highlight w:val="green"/>
        </w:rPr>
        <w:t>.</w:t>
      </w:r>
      <w:r>
        <w:t xml:space="preserve">    </w:t>
      </w:r>
      <w:r w:rsidRPr="002010F2">
        <w:rPr>
          <w:highlight w:val="cyan"/>
        </w:rPr>
        <w:t>No need for a timer</w:t>
      </w:r>
      <w:bookmarkStart w:id="544" w:name="_Hlk195551101"/>
      <w:r w:rsidRPr="002010F2">
        <w:rPr>
          <w:highlight w:val="cyan"/>
        </w:rPr>
        <w:t>.</w:t>
      </w:r>
      <w:r>
        <w:t xml:space="preserve">   </w:t>
      </w:r>
      <w:r w:rsidRPr="002010F2">
        <w:rPr>
          <w:highlight w:val="yellow"/>
        </w:rPr>
        <w:t>FFS whether subsequent R2D message is trigger message or paging</w:t>
      </w:r>
      <w:bookmarkEnd w:id="544"/>
    </w:p>
    <w:bookmarkEnd w:id="542"/>
    <w:p w14:paraId="19BC28A6" w14:textId="77777777" w:rsidR="00667422" w:rsidRDefault="00667422" w:rsidP="00667422">
      <w:r>
        <w:t></w:t>
      </w:r>
      <w:r>
        <w:tab/>
        <w:t>3</w:t>
      </w:r>
      <w:r>
        <w:tab/>
      </w:r>
      <w:bookmarkStart w:id="545" w:name="_Hlk195551132"/>
      <w:r w:rsidRPr="005F6627">
        <w:rPr>
          <w:highlight w:val="green"/>
        </w:rPr>
        <w:t>For CFRA, NACK feedback and re-access is not supported</w:t>
      </w:r>
      <w:r>
        <w:t xml:space="preserve">.  </w:t>
      </w:r>
      <w:r w:rsidRPr="005F6627">
        <w:rPr>
          <w:highlight w:val="yellow"/>
        </w:rPr>
        <w:t>FFS how to achieve</w:t>
      </w:r>
      <w:bookmarkEnd w:id="545"/>
    </w:p>
    <w:p w14:paraId="62701F13" w14:textId="77777777" w:rsidR="00667422" w:rsidRDefault="00667422" w:rsidP="00667422">
      <w:r>
        <w:t></w:t>
      </w:r>
      <w:r>
        <w:tab/>
        <w:t>4</w:t>
      </w:r>
      <w:r>
        <w:tab/>
      </w:r>
      <w:bookmarkStart w:id="546" w:name="_Hlk195556004"/>
      <w:r w:rsidRPr="005F6627">
        <w:rPr>
          <w:highlight w:val="yellow"/>
        </w:rPr>
        <w:t>FFS on end of procedure</w:t>
      </w:r>
      <w:bookmarkEnd w:id="546"/>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547"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547"/>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548" w:name="_Hlk195554768"/>
      <w:r>
        <w:t>1.</w:t>
      </w:r>
      <w:r>
        <w:tab/>
      </w:r>
      <w:bookmarkStart w:id="549"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549"/>
      <w:r w:rsidRPr="003E3456">
        <w:rPr>
          <w:highlight w:val="yellow"/>
        </w:rPr>
        <w:t>,</w:t>
      </w:r>
      <w:r>
        <w:t xml:space="preserve"> </w:t>
      </w:r>
      <w:r w:rsidRPr="003E3456">
        <w:rPr>
          <w:highlight w:val="lightGray"/>
        </w:rPr>
        <w:t>FFS if the 1 bit is sufficient.</w:t>
      </w:r>
      <w:r>
        <w:t xml:space="preserve">   </w:t>
      </w:r>
    </w:p>
    <w:bookmarkEnd w:id="548"/>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550" w:name="_Hlk195554887"/>
      <w:r w:rsidRPr="003E3456">
        <w:rPr>
          <w:highlight w:val="green"/>
        </w:rPr>
        <w:t>For segment retransmission, reader explicitly indicates an offset in the MAC layer– e.g. number of bits successfully received so far (from the start).</w:t>
      </w:r>
      <w:r>
        <w:t xml:space="preserve">  </w:t>
      </w:r>
      <w:bookmarkEnd w:id="550"/>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551"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552" w:name="_Hlk195552262"/>
      <w:bookmarkEnd w:id="551"/>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552"/>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xml:space="preserve">- when it triggers new msg1 transmission </w:t>
      </w:r>
      <w:proofErr w:type="gramStart"/>
      <w:r w:rsidRPr="007A161C">
        <w:rPr>
          <w:highlight w:val="green"/>
        </w:rPr>
        <w:t>as a result of</w:t>
      </w:r>
      <w:proofErr w:type="gramEnd"/>
      <w:r w:rsidRPr="007A161C">
        <w:rPr>
          <w:highlight w:val="green"/>
        </w:rPr>
        <w:t xml:space="preserve"> receiving Paging message (i.e. it </w:t>
      </w:r>
      <w:proofErr w:type="gramStart"/>
      <w:r w:rsidRPr="007A161C">
        <w:rPr>
          <w:highlight w:val="green"/>
        </w:rPr>
        <w:t>has to</w:t>
      </w:r>
      <w:proofErr w:type="gramEnd"/>
      <w:r w:rsidRPr="007A161C">
        <w:rPr>
          <w:highlight w:val="green"/>
        </w:rPr>
        <w:t xml:space="preserve"> generate a random ID for CBRA)</w:t>
      </w:r>
    </w:p>
    <w:p w14:paraId="1D57C70A" w14:textId="77777777" w:rsidR="00667422" w:rsidRDefault="00667422" w:rsidP="00667422">
      <w:r>
        <w:tab/>
      </w:r>
      <w:bookmarkStart w:id="553" w:name="_Hlk195555293"/>
      <w:r w:rsidRPr="003E3456">
        <w:rPr>
          <w:highlight w:val="yellow"/>
        </w:rPr>
        <w:t>- FFS other cases for release ASID to avoid keeping it indefinitely.</w:t>
      </w:r>
      <w:r>
        <w:t xml:space="preserve">  </w:t>
      </w:r>
      <w:bookmarkEnd w:id="553"/>
    </w:p>
    <w:p w14:paraId="4B7B9B68" w14:textId="77777777" w:rsidR="00667422" w:rsidRDefault="00667422" w:rsidP="00667422">
      <w:r>
        <w:t>1</w:t>
      </w:r>
      <w:r>
        <w:tab/>
      </w:r>
      <w:bookmarkStart w:id="554" w:name="_Hlk195555081"/>
      <w:r w:rsidRPr="003E3456">
        <w:rPr>
          <w:highlight w:val="green"/>
        </w:rPr>
        <w:t>For the retransmission of the first segment/unsegmented D2R message</w:t>
      </w:r>
      <w:bookmarkEnd w:id="554"/>
      <w:r w:rsidRPr="003E3456">
        <w:rPr>
          <w:highlight w:val="green"/>
        </w:rPr>
        <w:t>, the reader sends the R2D message by including the upper layer command again.</w:t>
      </w:r>
      <w:r>
        <w:t xml:space="preserve">  </w:t>
      </w:r>
      <w:bookmarkStart w:id="555" w:name="_Hlk195555053"/>
      <w:r w:rsidRPr="003E3456">
        <w:rPr>
          <w:highlight w:val="yellow"/>
        </w:rPr>
        <w:t>FFS whether offset zero is always included.</w:t>
      </w:r>
      <w:bookmarkEnd w:id="555"/>
    </w:p>
    <w:p w14:paraId="6005B747" w14:textId="77777777" w:rsidR="00667422" w:rsidRDefault="00667422" w:rsidP="00667422">
      <w:bookmarkStart w:id="556"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557" w:name="_Hlk195554972"/>
      <w:bookmarkEnd w:id="556"/>
      <w:r w:rsidRPr="003E3456">
        <w:rPr>
          <w:highlight w:val="green"/>
        </w:rPr>
        <w:t>3</w:t>
      </w:r>
      <w:r w:rsidRPr="003E3456">
        <w:rPr>
          <w:highlight w:val="green"/>
        </w:rPr>
        <w:tab/>
        <w:t>1-bit indication is sufficient to indicate whether more D2R data will be sent</w:t>
      </w:r>
    </w:p>
    <w:bookmarkEnd w:id="557"/>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558"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559" w:name="_Hlk195556177"/>
      <w:bookmarkEnd w:id="558"/>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559"/>
    <w:p w14:paraId="6AA88740" w14:textId="77777777" w:rsidR="00667422" w:rsidRDefault="00667422" w:rsidP="00667422">
      <w:r>
        <w:t>5.</w:t>
      </w:r>
      <w:r>
        <w:tab/>
      </w:r>
      <w:bookmarkStart w:id="560" w:name="_Hlk195556517"/>
      <w:r w:rsidRPr="00147E8E">
        <w:rPr>
          <w:highlight w:val="yellow"/>
        </w:rPr>
        <w:t>FFS whether for D2R we need message type field</w:t>
      </w:r>
      <w:bookmarkEnd w:id="560"/>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561" w:name="_Hlk195556490"/>
      <w:r w:rsidRPr="00147E8E">
        <w:rPr>
          <w:highlight w:val="yellow"/>
        </w:rPr>
        <w:t>Other message types are FFS.  The message types may evolve based on functionality agreements.</w:t>
      </w:r>
      <w:r>
        <w:t xml:space="preserve">  </w:t>
      </w:r>
      <w:bookmarkEnd w:id="561"/>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562" w:name="_Hlk195556484"/>
      <w:r>
        <w:t>3</w:t>
      </w:r>
      <w:r>
        <w:tab/>
      </w:r>
      <w:bookmarkStart w:id="563" w:name="_Hlk195556550"/>
      <w:r w:rsidRPr="00147E8E">
        <w:rPr>
          <w:highlight w:val="green"/>
        </w:rPr>
        <w:t>The D2R MAC PDU size will correspond to the TBS size indicated in the R2D message</w:t>
      </w:r>
      <w:r>
        <w:t xml:space="preserve"> </w:t>
      </w:r>
    </w:p>
    <w:bookmarkEnd w:id="562"/>
    <w:bookmarkEnd w:id="563"/>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564"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565" w:name="_Hlk195556384"/>
      <w:bookmarkEnd w:id="564"/>
      <w:r w:rsidRPr="00B34AD0">
        <w:rPr>
          <w:highlight w:val="yellow"/>
        </w:rPr>
        <w:t>FFS how this is provided (i.e. SDU length field or padding length field).  The size of length field is FFS.</w:t>
      </w:r>
      <w:bookmarkEnd w:id="565"/>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99"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3"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4"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06"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07" w:author="Rapp_v08" w:date="2025-04-28T16:54:00Z" w:initials="HW">
    <w:p w14:paraId="6ADC0D8D" w14:textId="518AE58E" w:rsidR="0086281B" w:rsidRDefault="0086281B">
      <w:pPr>
        <w:pStyle w:val="CommentText"/>
      </w:pPr>
      <w:r>
        <w:rPr>
          <w:rStyle w:val="CommentReference"/>
        </w:rPr>
        <w:annotationRef/>
      </w:r>
      <w:r>
        <w:t>Done. Thanks.</w:t>
      </w:r>
    </w:p>
  </w:comment>
  <w:comment w:id="109"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0"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1"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112"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13"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15" w:author="Huawei, HiSilicon" w:date="2025-04-15T18:55:00Z" w:initials="HW">
    <w:p w14:paraId="69258F32" w14:textId="2C41369B" w:rsidR="00BA4E5F" w:rsidRDefault="00BA4E5F" w:rsidP="00275F52">
      <w:r>
        <w:rPr>
          <w:rStyle w:val="CommentReference"/>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sidRPr="00867ABE">
        <w:rPr>
          <w:rFonts w:eastAsia="DengXian"/>
          <w:bCs/>
          <w:lang w:eastAsia="zh-CN"/>
        </w:rPr>
        <w:t>.</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14"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6" w:author="ZTE(Eswar)" w:date="2025-04-25T15:25:00Z" w:initials="Z(EV)">
    <w:p w14:paraId="62FDCDCF" w14:textId="193CB3C7" w:rsidR="00CB4A37" w:rsidRDefault="00CB4A37">
      <w:pPr>
        <w:pStyle w:val="CommentText"/>
      </w:pPr>
      <w:r>
        <w:rPr>
          <w:rStyle w:val="CommentReference"/>
        </w:rPr>
        <w:annotationRef/>
      </w:r>
      <w:r>
        <w:t>Shouldn’t this be ASID (</w:t>
      </w:r>
      <w:r>
        <w:t xml:space="preserve">i.e. no gap)? </w:t>
      </w:r>
    </w:p>
  </w:comment>
  <w:comment w:id="117"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18" w:author="Huawei, HiSilicon" w:date="2025-04-16T10:44:00Z" w:initials="HW">
    <w:p w14:paraId="59373DEC" w14:textId="56B40A14" w:rsidR="002203F1" w:rsidRDefault="002203F1">
      <w:pPr>
        <w:pStyle w:val="CommentText"/>
        <w:rPr>
          <w:rFonts w:eastAsia="DengXian"/>
          <w:lang w:eastAsia="zh-CN"/>
        </w:rPr>
      </w:pPr>
      <w:r>
        <w:rPr>
          <w:rStyle w:val="CommentReference"/>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19" w:author="Lenovo-Jing" w:date="2025-04-25T20:26:00Z" w:initials="LJ">
    <w:p w14:paraId="1C3C48D2" w14:textId="77777777" w:rsidR="00366743" w:rsidRDefault="00366743" w:rsidP="00366743">
      <w:r>
        <w:rPr>
          <w:rStyle w:val="CommentReference"/>
        </w:rPr>
        <w:annotationRef/>
      </w:r>
      <w:r>
        <w:t>AS ID is fine for us</w:t>
      </w:r>
    </w:p>
  </w:comment>
  <w:comment w:id="124" w:author="QC (Umesh)" w:date="2025-04-28T11:52:00Z" w:initials="QC">
    <w:p w14:paraId="0E842244" w14:textId="77777777" w:rsidR="00C15DEB" w:rsidRDefault="00C15DEB" w:rsidP="00C15DEB">
      <w:pPr>
        <w:pStyle w:val="CommentText"/>
      </w:pPr>
      <w:r>
        <w:rPr>
          <w:rStyle w:val="CommentReference"/>
        </w:rPr>
        <w:annotationRef/>
      </w:r>
      <w:r>
        <w:t>“This clause describes…”</w:t>
      </w:r>
    </w:p>
  </w:comment>
  <w:comment w:id="128" w:author="ZTE(Eswar)" w:date="2025-04-28T08:45:00Z" w:initials="Z(EV)">
    <w:p w14:paraId="32181BDD" w14:textId="1403EC87"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29"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30"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w:t>
      </w:r>
      <w:r>
        <w:t>e.g. to trigger the RA procedure when paging ID matches the device)</w:t>
      </w:r>
    </w:p>
  </w:comment>
  <w:comment w:id="131" w:author="Rapp_v08" w:date="2025-04-28T16:59:00Z" w:initials="HW">
    <w:p w14:paraId="55558C92" w14:textId="65FB9721" w:rsidR="008C7CC3" w:rsidRDefault="008C7CC3">
      <w:pPr>
        <w:pStyle w:val="CommentText"/>
      </w:pPr>
      <w:r>
        <w:rPr>
          <w:rStyle w:val="CommentReference"/>
        </w:rPr>
        <w:annotationRef/>
      </w:r>
      <w:r>
        <w:t xml:space="preserve">Seems can be covered by the box of D2R data </w:t>
      </w:r>
      <w:r>
        <w:t>transfer..? and command case should have a similar logic.</w:t>
      </w:r>
    </w:p>
  </w:comment>
  <w:comment w:id="126" w:author="vivo(Boubacar)" w:date="2025-04-24T08:54:00Z" w:initials="B">
    <w:p w14:paraId="7C8CABAD" w14:textId="10F61A9E" w:rsidR="0056403E" w:rsidRPr="0056403E" w:rsidRDefault="00D75FC1" w:rsidP="0056403E">
      <w:pPr>
        <w:pStyle w:val="NormalWeb"/>
        <w:rPr>
          <w:rFonts w:ascii="Cambria" w:hAnsi="Cambria" w:cs="SimSun"/>
          <w:sz w:val="20"/>
          <w:szCs w:val="20"/>
          <w:lang w:val="en-US" w:eastAsia="zh-CN"/>
        </w:rPr>
      </w:pPr>
      <w:r>
        <w:rPr>
          <w:rStyle w:val="CommentReference"/>
        </w:rPr>
        <w:annotationRef/>
      </w:r>
      <w:r w:rsidR="0056403E" w:rsidRPr="0056403E">
        <w:rPr>
          <w:rFonts w:ascii="Cambria" w:hAnsi="Cambria" w:cs="SimSun"/>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SimSun"/>
          <w:lang w:val="en-US" w:eastAsia="zh-CN"/>
        </w:rPr>
      </w:pPr>
      <w:r w:rsidRPr="0056403E">
        <w:rPr>
          <w:rFonts w:ascii="Cambria" w:hAnsi="Cambria" w:cs="SimSun"/>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SimSun"/>
          <w:lang w:val="en-US" w:eastAsia="zh-CN"/>
        </w:rPr>
        <w:t xml:space="preserve"> </w:t>
      </w:r>
      <w:r w:rsidRPr="0056403E">
        <w:rPr>
          <w:rFonts w:ascii="Cambria" w:hAnsi="Cambria" w:cs="SimSun"/>
          <w:lang w:val="en-US" w:eastAsia="zh-CN"/>
        </w:rPr>
        <w:t>at least in D2R direction.</w:t>
      </w:r>
    </w:p>
    <w:p w14:paraId="75B8171C" w14:textId="77777777" w:rsidR="0056403E" w:rsidRPr="0056403E" w:rsidRDefault="0056403E" w:rsidP="0056403E">
      <w:pPr>
        <w:spacing w:before="100" w:beforeAutospacing="1" w:after="100" w:afterAutospacing="1"/>
        <w:rPr>
          <w:rFonts w:ascii="SimSun" w:hAnsi="SimSun" w:cs="SimSun"/>
          <w:sz w:val="24"/>
          <w:szCs w:val="24"/>
          <w:lang w:val="en-US" w:eastAsia="zh-CN"/>
        </w:rPr>
      </w:pPr>
      <w:r w:rsidRPr="0056403E">
        <w:rPr>
          <w:rFonts w:ascii="Cambria" w:hAnsi="Cambria" w:cs="SimSun"/>
          <w:lang w:val="en-US" w:eastAsia="zh-CN"/>
        </w:rPr>
        <w:t>Also, do we need to separately highlight random access?</w:t>
      </w:r>
    </w:p>
    <w:p w14:paraId="65D36952" w14:textId="325B7386" w:rsidR="00D75FC1" w:rsidRDefault="00D75FC1" w:rsidP="0056403E">
      <w:pPr>
        <w:pStyle w:val="CommentText"/>
      </w:pPr>
    </w:p>
  </w:comment>
  <w:comment w:id="127"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32"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33"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34"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35" w:author="Rapp_v08" w:date="2025-04-28T17:03:00Z" w:initials="HW">
    <w:p w14:paraId="7C91D860" w14:textId="77777777" w:rsidR="008C7CC3" w:rsidRDefault="008C7CC3" w:rsidP="008C7CC3">
      <w:pPr>
        <w:pStyle w:val="CommentText"/>
      </w:pPr>
      <w:r>
        <w:rPr>
          <w:rStyle w:val="CommentReference"/>
        </w:rPr>
        <w:annotationRef/>
      </w:r>
      <w:r>
        <w:t xml:space="preserve">Just for my clarification, the </w:t>
      </w:r>
      <w:r>
        <w:t>Uu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AIoT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 So EN is not needed at least for now. and if further discussion happens, we can update anyway.</w:t>
      </w:r>
    </w:p>
  </w:comment>
  <w:comment w:id="137" w:author="QC (Umesh)" w:date="2025-04-28T11:54:00Z" w:initials="QC">
    <w:p w14:paraId="489A4122" w14:textId="77777777" w:rsidR="00C15DEB" w:rsidRDefault="00C15DEB" w:rsidP="00C15DEB">
      <w:pPr>
        <w:pStyle w:val="CommentText"/>
      </w:pPr>
      <w:r>
        <w:rPr>
          <w:rStyle w:val="CommentReference"/>
        </w:rPr>
        <w:annotationRef/>
      </w:r>
      <w:r>
        <w:t>At the top left, this figure has “A-IoT MAC SAP”. We don’t have similar in 38.321, neither had RAN2 agreed where the MAC SAP would be for A-IoT. Suggest to remove that phrase.</w:t>
      </w:r>
    </w:p>
  </w:comment>
  <w:comment w:id="138" w:author="Huawei, HiSilicon" w:date="2025-03-25T17:14:00Z" w:initials="HW">
    <w:p w14:paraId="7D7AD9C4" w14:textId="38E5FA5E" w:rsidR="00EA255E" w:rsidRPr="00AF104B" w:rsidRDefault="00EA255E">
      <w:pPr>
        <w:pStyle w:val="CommentText"/>
      </w:pPr>
      <w:r>
        <w:rPr>
          <w:rStyle w:val="CommentReference"/>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139" w:author="Lenovo-Jing" w:date="2025-04-25T20:27:00Z" w:initials="LJ">
    <w:p w14:paraId="6B393B0C" w14:textId="77777777" w:rsidR="00451DA8" w:rsidRDefault="00451DA8" w:rsidP="00451DA8">
      <w:r>
        <w:rPr>
          <w:rStyle w:val="CommentReference"/>
        </w:rPr>
        <w:annotationRef/>
      </w:r>
      <w:r>
        <w:t xml:space="preserve">R2D </w:t>
      </w:r>
      <w:r>
        <w:t xml:space="preserve">signaling is received to support segmentation retransmission </w:t>
      </w:r>
      <w:r>
        <w:t>e.g. offset value, which is missed in the figure.</w:t>
      </w:r>
    </w:p>
  </w:comment>
  <w:comment w:id="140" w:author="Rapp_v08" w:date="2025-04-28T17:04:00Z" w:initials="HW">
    <w:p w14:paraId="3EDC6E1A" w14:textId="2035ED5E" w:rsidR="008C7CC3" w:rsidRDefault="008C7CC3">
      <w:pPr>
        <w:pStyle w:val="CommentText"/>
      </w:pPr>
      <w:r>
        <w:rPr>
          <w:rStyle w:val="CommentReference"/>
        </w:rPr>
        <w:annotationRef/>
      </w:r>
      <w:r>
        <w:t>This seems can be covered like: such info in a R2D message can be forwarded to control box, which are used for D2R data transfer.</w:t>
      </w:r>
    </w:p>
  </w:comment>
  <w:comment w:id="154"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155" w:author="Rapp_v08" w:date="2025-04-28T17:19:00Z" w:initials="HW">
    <w:p w14:paraId="59213979" w14:textId="07E682B3" w:rsidR="00A22F44" w:rsidRDefault="00A22F44">
      <w:pPr>
        <w:pStyle w:val="CommentText"/>
      </w:pPr>
      <w:r>
        <w:rPr>
          <w:rStyle w:val="CommentReference"/>
        </w:rPr>
        <w:annotationRef/>
      </w:r>
      <w:r>
        <w:t>Not see the difference?</w:t>
      </w:r>
    </w:p>
  </w:comment>
  <w:comment w:id="156" w:author="QC (Umesh)" w:date="2025-04-28T11:56:00Z" w:initials="QC">
    <w:p w14:paraId="5117043B" w14:textId="77777777" w:rsidR="00C15DEB" w:rsidRDefault="00C15DEB" w:rsidP="00C15DEB">
      <w:pPr>
        <w:pStyle w:val="CommentText"/>
      </w:pPr>
      <w:r>
        <w:rPr>
          <w:rStyle w:val="CommentReference"/>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71" w:author="ZTE(Eswar)" w:date="2025-04-25T15:30:00Z" w:initials="Z(EV)">
    <w:p w14:paraId="1477FE3C" w14:textId="163A192B"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 xml:space="preserve">We should start the verbs with “ing”: </w:t>
      </w:r>
    </w:p>
    <w:p w14:paraId="39790745" w14:textId="77777777" w:rsidR="00CB4A37" w:rsidRDefault="00CB4A37" w:rsidP="00CB4A37">
      <w:pPr>
        <w:pStyle w:val="CommentText"/>
        <w:numPr>
          <w:ilvl w:val="0"/>
          <w:numId w:val="32"/>
        </w:numPr>
      </w:pPr>
      <w:r>
        <w:t>Constructing MAC PDUs..</w:t>
      </w:r>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172" w:author="Rapp_v08" w:date="2025-04-28T17:05:00Z" w:initials="HW">
    <w:p w14:paraId="58F3D764" w14:textId="6EBEF655" w:rsidR="008C7CC3" w:rsidRDefault="008C7CC3">
      <w:pPr>
        <w:pStyle w:val="CommentText"/>
      </w:pPr>
      <w:r>
        <w:rPr>
          <w:rStyle w:val="CommentReference"/>
        </w:rPr>
        <w:annotationRef/>
      </w:r>
      <w:r>
        <w:t>Done, thanks.</w:t>
      </w:r>
    </w:p>
  </w:comment>
  <w:comment w:id="175"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176"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177" w:author="Rapp_v08" w:date="2025-04-28T17:18:00Z" w:initials="HW">
    <w:p w14:paraId="6E91111E" w14:textId="390A3F0A" w:rsidR="00A22F44" w:rsidRDefault="00A22F44">
      <w:pPr>
        <w:pStyle w:val="CommentText"/>
      </w:pPr>
      <w:r>
        <w:rPr>
          <w:rStyle w:val="CommentReference"/>
        </w:rPr>
        <w:annotationRef/>
      </w:r>
      <w:r>
        <w:t xml:space="preserve">Similar view as ZTE, AS ID handling seems not a </w:t>
      </w:r>
      <w:r>
        <w:t>high level function.</w:t>
      </w:r>
    </w:p>
  </w:comment>
  <w:comment w:id="173"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174"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178"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w:t>
      </w:r>
      <w:r>
        <w:t xml:space="preserve">follows: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179"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82" w:author="vivo(Boubacar)" w:date="2025-04-24T08:27:00Z" w:initials="B">
    <w:p w14:paraId="0C9D4129" w14:textId="66D1BDDD"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83"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187" w:author="Huawei, HiSilicon" w:date="2025-03-25T17:21:00Z" w:initials="HW">
    <w:p w14:paraId="0D0319A4" w14:textId="78745524" w:rsidR="00EA255E" w:rsidRPr="00AF104B"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184" w:author="ZTE(Eswar)" w:date="2025-04-25T15:37:00Z" w:initials="Z(EV)">
    <w:p w14:paraId="5C4E919E" w14:textId="77777777"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r>
        <w:t xml:space="preserve">Also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perhaps: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185" w:author="Rapp_v08" w:date="2025-04-28T17:32:00Z" w:initials="HW">
    <w:p w14:paraId="6013CEC9" w14:textId="04C68D58" w:rsidR="00575911" w:rsidRDefault="00575911">
      <w:pPr>
        <w:pStyle w:val="CommentText"/>
      </w:pPr>
      <w:r>
        <w:rPr>
          <w:rStyle w:val="CommentReference"/>
        </w:rPr>
        <w:annotationRef/>
      </w:r>
      <w:r>
        <w:t xml:space="preserve">The intention is to describe the process that obtain the MAC PDU from physical layer blocks. </w:t>
      </w:r>
      <w:r>
        <w:t>So I try to change process to receive as suggested by vivo.</w:t>
      </w:r>
    </w:p>
  </w:comment>
  <w:comment w:id="192"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189" w:author="vivo(Boubacar)" w:date="2025-04-24T09:03:00Z" w:initials="B">
    <w:p w14:paraId="19B9498B" w14:textId="09660781" w:rsidR="0056403E" w:rsidRDefault="0056403E">
      <w:pPr>
        <w:pStyle w:val="CommentText"/>
      </w:pPr>
      <w:r>
        <w:rPr>
          <w:rStyle w:val="CommentReference"/>
        </w:rPr>
        <w:annotationRef/>
      </w:r>
      <w:r>
        <w:rPr>
          <w:lang w:eastAsia="zh-CN"/>
        </w:rPr>
        <w:t>Not sure if paging is a separate MAC function. It may just be an upper layer data.</w:t>
      </w:r>
    </w:p>
  </w:comment>
  <w:comment w:id="190"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191" w:author="Rapp_v08" w:date="2025-04-28T17:35:00Z" w:initials="HW">
    <w:p w14:paraId="50290C8F" w14:textId="5DF624D6" w:rsidR="00575911" w:rsidRDefault="00575911">
      <w:pPr>
        <w:pStyle w:val="CommentText"/>
      </w:pPr>
      <w:r>
        <w:rPr>
          <w:rStyle w:val="CommentReference"/>
        </w:rPr>
        <w:annotationRef/>
      </w:r>
      <w:r>
        <w:t>Agree with ZTE, paging is not only a container of upper layer data, the main functionality is to select some devices to response.</w:t>
      </w:r>
    </w:p>
  </w:comment>
  <w:comment w:id="194" w:author="Lenovo-Jing" w:date="2025-04-25T20:29:00Z" w:initials="LJ">
    <w:p w14:paraId="50961B5A" w14:textId="77777777" w:rsidR="0028510C" w:rsidRDefault="0028510C" w:rsidP="0028510C">
      <w:r>
        <w:rPr>
          <w:rStyle w:val="CommentReference"/>
        </w:rPr>
        <w:annotationRef/>
      </w:r>
      <w:r>
        <w:t>Think ‘A-IoT random access’ is better</w:t>
      </w:r>
    </w:p>
  </w:comment>
  <w:comment w:id="195"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196"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197" w:author="Rapp_v08" w:date="2025-04-28T18:34:00Z" w:initials="HW">
    <w:p w14:paraId="09B03C4E" w14:textId="5DCDED01" w:rsidR="00D24448" w:rsidRDefault="00D24448">
      <w:pPr>
        <w:pStyle w:val="CommentText"/>
      </w:pPr>
      <w:r>
        <w:rPr>
          <w:rStyle w:val="CommentReference"/>
        </w:rPr>
        <w:annotationRef/>
      </w:r>
      <w:r>
        <w:t>I think so.</w:t>
      </w:r>
    </w:p>
  </w:comment>
  <w:comment w:id="198"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199"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201" w:author="ZTE(Eswar)" w:date="2025-04-25T15:41:00Z" w:initials="Z(EV)">
    <w:p w14:paraId="3D9DD529" w14:textId="71388321" w:rsidR="006D7419" w:rsidRDefault="006D7419">
      <w:pPr>
        <w:pStyle w:val="CommentText"/>
      </w:pPr>
      <w:r>
        <w:rPr>
          <w:rStyle w:val="CommentReference"/>
        </w:rPr>
        <w:annotationRef/>
      </w:r>
      <w:r>
        <w:t xml:space="preserve">Perhaps not a separate function?? </w:t>
      </w:r>
      <w:r w:rsidR="000C62C9">
        <w:t xml:space="preserve">i.e.can be removed. </w:t>
      </w:r>
    </w:p>
  </w:comment>
  <w:comment w:id="202" w:author="Rapp_v08" w:date="2025-04-28T18:35:00Z" w:initials="HW">
    <w:p w14:paraId="400A2471" w14:textId="7B74FF80" w:rsidR="00D24448" w:rsidRDefault="00D24448">
      <w:pPr>
        <w:pStyle w:val="CommentText"/>
      </w:pPr>
      <w:r>
        <w:rPr>
          <w:rStyle w:val="CommentReference"/>
        </w:rPr>
        <w:annotationRef/>
      </w:r>
      <w:r>
        <w:t>Ok.</w:t>
      </w:r>
    </w:p>
  </w:comment>
  <w:comment w:id="214"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w:t>
      </w:r>
      <w:r w:rsidRPr="006708F5">
        <w:t>/”filtering criteria”, while the exact format of latter is supposed to be designed by SA2.</w:t>
      </w:r>
    </w:p>
  </w:comment>
  <w:comment w:id="215"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it self to be selected? </w:t>
      </w:r>
    </w:p>
    <w:p w14:paraId="2902C6B6" w14:textId="77777777" w:rsidR="00217DFB" w:rsidRDefault="00217DFB">
      <w:pPr>
        <w:pStyle w:val="CommentText"/>
      </w:pPr>
    </w:p>
    <w:p w14:paraId="06CFFCE5" w14:textId="77777777" w:rsidR="00217DFB" w:rsidRDefault="00217DFB">
      <w:pPr>
        <w:pStyle w:val="CommentText"/>
      </w:pPr>
      <w:r>
        <w:t xml:space="preserve">May be we have to restructure this a bit, </w:t>
      </w:r>
      <w:r>
        <w:t xml:space="preserve">e.g: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16" w:author="Rapp_v08" w:date="2025-04-28T18:36:00Z" w:initials="HW">
    <w:p w14:paraId="4344CAD0" w14:textId="1B85E232" w:rsidR="00D24448" w:rsidRDefault="00D24448">
      <w:pPr>
        <w:pStyle w:val="CommentText"/>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p>
  </w:comment>
  <w:comment w:id="218" w:author="Lenovo-Jing" w:date="2025-04-25T20:30:00Z" w:initials="LJ">
    <w:p w14:paraId="12CD4C7E" w14:textId="77777777" w:rsidR="002175E2" w:rsidRDefault="002175E2" w:rsidP="002175E2">
      <w:r>
        <w:rPr>
          <w:rStyle w:val="CommentReference"/>
        </w:rPr>
        <w:annotationRef/>
      </w:r>
      <w:r>
        <w:t xml:space="preserve">Details of transaction ID maintenance </w:t>
      </w:r>
      <w:r>
        <w:t>e.g. store/replace and corresponding status seems not discussed and agreed?</w:t>
      </w:r>
    </w:p>
  </w:comment>
  <w:comment w:id="219"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w:t>
      </w:r>
      <w:r>
        <w:t>. ?</w:t>
      </w:r>
    </w:p>
  </w:comment>
  <w:comment w:id="220" w:author="Huawei, HiSilicon" w:date="2025-03-25T20:47:00Z" w:initials="HW">
    <w:p w14:paraId="2C5841AC" w14:textId="056C8092"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CommentText"/>
        <w:rPr>
          <w:rFonts w:eastAsia="DengXian"/>
          <w:lang w:eastAsia="zh-CN"/>
        </w:rPr>
      </w:pPr>
      <w:r w:rsidRPr="00105EB1">
        <w:rPr>
          <w:rFonts w:eastAsia="DengXian"/>
          <w:lang w:eastAsia="zh-CN"/>
        </w:rPr>
        <w:tab/>
        <w:t xml:space="preserve">Parallel service requests by the same reader </w:t>
      </w:r>
      <w:r w:rsidRPr="00105EB1">
        <w:rPr>
          <w:rFonts w:eastAsia="DengXian"/>
          <w:lang w:eastAsia="zh-CN"/>
        </w:rPr>
        <w:t xml:space="preserve">is not supported.    </w:t>
      </w:r>
    </w:p>
    <w:p w14:paraId="1FBC7A89" w14:textId="55A5FA9A" w:rsidR="00105EB1" w:rsidRPr="00105EB1" w:rsidRDefault="00105EB1" w:rsidP="00105EB1">
      <w:pPr>
        <w:pStyle w:val="CommentText"/>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DengXian"/>
          <w:b/>
          <w:bCs/>
          <w:lang w:eastAsia="zh-CN"/>
        </w:rPr>
      </w:pPr>
    </w:p>
    <w:p w14:paraId="21BBD605" w14:textId="67FA39EF" w:rsidR="006708F5" w:rsidRDefault="006708F5">
      <w:pPr>
        <w:pStyle w:val="CommentText"/>
      </w:pPr>
    </w:p>
  </w:comment>
  <w:comment w:id="222"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223"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24" w:author="ZTE(Eswar)" w:date="2025-04-25T15:52:00Z" w:initials="Z(EV)">
    <w:p w14:paraId="76F833C9" w14:textId="6A789BB0" w:rsidR="00217DFB" w:rsidRDefault="00217DFB">
      <w:pPr>
        <w:pStyle w:val="CommentText"/>
      </w:pPr>
      <w:r>
        <w:rPr>
          <w:rStyle w:val="CommentReference"/>
        </w:rPr>
        <w:annotationRef/>
      </w:r>
      <w:r>
        <w:t>May be leave this as FFS for now (</w:t>
      </w:r>
      <w:r>
        <w:t xml:space="preserve">i.e. fort of the FFS below). </w:t>
      </w:r>
    </w:p>
  </w:comment>
  <w:comment w:id="225"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26"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227"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228"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29"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230"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231"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32" w:author="QC (Umesh)" w:date="2025-04-28T12:01:00Z" w:initials="QC">
    <w:p w14:paraId="71D8438E" w14:textId="77777777" w:rsidR="00D41244" w:rsidRDefault="00D41244" w:rsidP="00D41244">
      <w:pPr>
        <w:pStyle w:val="CommentText"/>
      </w:pPr>
      <w:r>
        <w:rPr>
          <w:rStyle w:val="CommentReference"/>
        </w:rPr>
        <w:annotationRef/>
      </w:r>
      <w:r>
        <w:t>We do not have any agreement to ‘indicate to upper layers’. Also it has not been agreed that the upper layer does the ‘matching’. These statements go beyond agreements and should be replaced by Ed notes.</w:t>
      </w:r>
    </w:p>
  </w:comment>
  <w:comment w:id="233" w:author="CATT (Jianxiang)" w:date="2025-04-25T17:16:00Z" w:initials="CATT">
    <w:p w14:paraId="33642BC8" w14:textId="1BA50266"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234"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235" w:author="Huawei, HiSilicon" w:date="2025-04-14T19:02:00Z" w:initials="HW">
    <w:p w14:paraId="779156EF" w14:textId="77777777" w:rsidR="00D07B12" w:rsidRDefault="006708F5">
      <w:pPr>
        <w:pStyle w:val="CommentText"/>
        <w:rPr>
          <w:rFonts w:eastAsia="DengXian"/>
          <w:b/>
          <w:bCs/>
          <w:lang w:eastAsia="zh-CN"/>
        </w:rPr>
      </w:pPr>
      <w:r>
        <w:rPr>
          <w:rStyle w:val="CommentReference"/>
        </w:rPr>
        <w:annotationRef/>
      </w:r>
      <w:r w:rsidR="00D07B12" w:rsidRPr="006708F5">
        <w:rPr>
          <w:rFonts w:eastAsia="DengXian"/>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236"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237"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w:t>
      </w:r>
      <w:r>
        <w:rPr>
          <w:lang w:eastAsia="zh-CN"/>
        </w:rPr>
        <w:t>the indication received from</w:t>
      </w:r>
      <w:r>
        <w:rPr>
          <w:rStyle w:val="CommentReference"/>
        </w:rPr>
        <w:annotationRef/>
      </w:r>
      <w:r>
        <w:rPr>
          <w:rStyle w:val="CommentReference"/>
        </w:rPr>
        <w:annotationRef/>
      </w:r>
      <w:r>
        <w:rPr>
          <w:lang w:eastAsia="zh-CN"/>
        </w:rPr>
        <w:t xml:space="preserve">” can be removed. </w:t>
      </w:r>
    </w:p>
  </w:comment>
  <w:comment w:id="238"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239"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w:t>
      </w:r>
      <w:r>
        <w:rPr>
          <w:lang w:eastAsia="zh-CN"/>
        </w:rPr>
        <w:t>the indication received from</w:t>
      </w:r>
      <w:r>
        <w:rPr>
          <w:rStyle w:val="CommentReference"/>
        </w:rPr>
        <w:annotationRef/>
      </w:r>
      <w:r>
        <w:rPr>
          <w:rStyle w:val="CommentReference"/>
        </w:rPr>
        <w:annotationRef/>
      </w:r>
      <w:r>
        <w:rPr>
          <w:lang w:eastAsia="zh-CN"/>
        </w:rPr>
        <w:t xml:space="preserve">” is removed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44" w:author="Huawei, HiSilicon" w:date="2025-04-14T20:33:00Z" w:initials="HW">
    <w:p w14:paraId="2AB67020" w14:textId="28F8FC6C" w:rsidR="0023253D" w:rsidRDefault="0023253D" w:rsidP="0023253D">
      <w:r>
        <w:rPr>
          <w:rStyle w:val="CommentReference"/>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xml:space="preserve">- upon receiving Paging with new transaction id for that device, </w:t>
      </w:r>
      <w:r>
        <w:t>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251" w:author="Huawei, HiSilicon" w:date="2025-04-14T19:11:00Z" w:initials="HW">
    <w:p w14:paraId="02889557" w14:textId="77777777" w:rsidR="00247020" w:rsidRDefault="00247020" w:rsidP="00247020">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4CD5EE1E" w14:textId="77777777" w:rsidR="00247020" w:rsidRDefault="00247020" w:rsidP="00247020">
      <w:pPr>
        <w:pStyle w:val="CommentText"/>
      </w:pPr>
      <w:r w:rsidRPr="00D07B12">
        <w:tab/>
        <w:t xml:space="preserve">Introduce an explicit </w:t>
      </w:r>
      <w:r w:rsidRPr="00D07B12">
        <w:t>1 bit indication to indicate whether it is CFRA or CBRA per paging message</w:t>
      </w:r>
    </w:p>
  </w:comment>
  <w:comment w:id="273"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74"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276"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DengXian"/>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w:t>
      </w:r>
      <w:r w:rsidRPr="00DF26DC">
        <w:t xml:space="preserve">signaling.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77"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275"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282"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281"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283"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278"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w:t>
      </w:r>
      <w:r>
        <w:rPr>
          <w:lang w:eastAsia="zh-CN"/>
        </w:rPr>
        <w:t xml:space="preserve">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279"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w:t>
      </w:r>
      <w:r>
        <w:t xml:space="preserve">is a bit unclear. Is this for MCS and some physical layer </w:t>
      </w:r>
      <w:r>
        <w:t xml:space="preserve">genric parameters? If, yes, I think it is fine to pass this straightaway to physical layer to configure this. If this is something else, e.g. it is related to the selection of the MSG1 resource etc, then OPPO’s comment applies. May be it is the former?? </w:t>
      </w:r>
    </w:p>
  </w:comment>
  <w:comment w:id="280" w:author="Rapp_v08" w:date="2025-04-28T19:33:00Z" w:initials="HW">
    <w:p w14:paraId="709ECD60" w14:textId="77777777" w:rsidR="008D76AF" w:rsidRDefault="008D76AF" w:rsidP="008D76AF">
      <w:pPr>
        <w:pStyle w:val="CommentText"/>
      </w:pPr>
      <w:r>
        <w:rPr>
          <w:rStyle w:val="CommentReference"/>
        </w:rPr>
        <w:annotationRef/>
      </w:r>
      <w:r>
        <w:t>Agree that it’s not crystal clear what L1 parameters need to be put in Paging/msg2/R2D command. But according to RAN2 agreement the time/frequency resources (</w:t>
      </w:r>
      <w:r>
        <w:t xml:space="preserve">e.g. X, Y) are configured by paging. So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294"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95" w:author="Rapp_v08" w:date="2025-04-28T19:28:00Z" w:initials="HW">
    <w:p w14:paraId="235EDBCA" w14:textId="6925375D" w:rsidR="000205F7" w:rsidRDefault="000205F7">
      <w:pPr>
        <w:pStyle w:val="CommentText"/>
      </w:pPr>
      <w:r>
        <w:rPr>
          <w:rStyle w:val="CommentReference"/>
        </w:rPr>
        <w:annotationRef/>
      </w:r>
      <w:r>
        <w:t>Done, thanks.</w:t>
      </w:r>
    </w:p>
  </w:comment>
  <w:comment w:id="300"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DengXian"/>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w:t>
      </w:r>
      <w:r w:rsidRPr="00DF26DC">
        <w:t xml:space="preserve">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96"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297"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05"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06"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301"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02"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w:t>
      </w:r>
      <w:r>
        <w:rPr>
          <w:lang w:eastAsia="zh-CN"/>
        </w:rPr>
        <w:t xml:space="preserve">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3"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w:t>
      </w:r>
      <w:r w:rsidR="00941E40">
        <w:t xml:space="preserve">is a bit unclear. Is this for MCS and some physical layer </w:t>
      </w:r>
      <w:r w:rsidR="00941E40">
        <w:t xml:space="preserve">genric parameters? If, yes, I think it is fine to pass this straightaway to physical layer to configure this. If this is something else, e.g. it is related to the selection of the MSG1 resource etc, then OPPO’s comment applies. May be it is the former?? </w:t>
      </w:r>
    </w:p>
  </w:comment>
  <w:comment w:id="304"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w:t>
      </w:r>
      <w:r w:rsidR="00CD4773">
        <w:t xml:space="preserve">e.g. X, Y) </w:t>
      </w:r>
      <w:r w:rsidR="00AC2073">
        <w:t xml:space="preserve">are </w:t>
      </w:r>
      <w:r w:rsidR="00CD4773">
        <w:t>configured by paging. So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09"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10"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19"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r>
        <w:rPr>
          <w:rFonts w:hint="eastAsia"/>
        </w:rPr>
        <w:t>T</w:t>
      </w:r>
      <w:r>
        <w:t>herefore it should be contention free access instead of contention free random access since dedicated resources are used.</w:t>
      </w:r>
    </w:p>
  </w:comment>
  <w:comment w:id="320"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w:t>
      </w:r>
      <w:r w:rsidR="00572345">
        <w:t>i.e. preamble is assigned)</w:t>
      </w:r>
      <w:r w:rsidR="000C62C9">
        <w:t xml:space="preserve">, so, we are okay with the current structure. </w:t>
      </w:r>
      <w:r w:rsidR="00572345">
        <w:t xml:space="preserve"> </w:t>
      </w:r>
      <w:r>
        <w:t xml:space="preserve"> </w:t>
      </w:r>
    </w:p>
  </w:comment>
  <w:comment w:id="321" w:author="Rapp_v08" w:date="2025-04-28T21:46:00Z" w:initials="HW">
    <w:p w14:paraId="36BFF621" w14:textId="066CACCB" w:rsidR="00247020" w:rsidRDefault="00247020">
      <w:pPr>
        <w:pStyle w:val="CommentText"/>
      </w:pPr>
      <w:r>
        <w:rPr>
          <w:rStyle w:val="CommentReference"/>
        </w:rPr>
        <w:annotationRef/>
      </w:r>
      <w:r>
        <w:t xml:space="preserve">I do see the point that </w:t>
      </w:r>
      <w:r>
        <w:t>the‘CFRA’ here is more like contention/RACH-less access. So we are open to the update suggested by Xiaomi, more comments are welcome.</w:t>
      </w:r>
    </w:p>
  </w:comment>
  <w:comment w:id="316"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w:t>
      </w:r>
      <w:r>
        <w:t xml:space="preserve">e.g: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317"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25"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326" w:author="Rapp_v08" w:date="2025-04-28T21:48:00Z" w:initials="HW">
    <w:p w14:paraId="122D9A8D" w14:textId="7745FA78" w:rsidR="00247020" w:rsidRDefault="00247020">
      <w:pPr>
        <w:pStyle w:val="CommentText"/>
      </w:pPr>
      <w:r>
        <w:rPr>
          <w:rStyle w:val="CommentReference"/>
        </w:rPr>
        <w:annotationRef/>
      </w:r>
      <w:r w:rsidR="008D76AF">
        <w:t>This is moved to 5.2, problem solved</w:t>
      </w:r>
      <w:r>
        <w:t>?</w:t>
      </w:r>
    </w:p>
  </w:comment>
  <w:comment w:id="329"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330"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331"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337" w:author="Huawei, HiSilicon" w:date="2025-04-14T19:11:00Z" w:initials="HW">
    <w:p w14:paraId="5F4DA492" w14:textId="77777777" w:rsidR="00D07B12" w:rsidRDefault="00D07B12">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384D35AC" w14:textId="0A7FAE48" w:rsidR="00D07B12" w:rsidRDefault="00D07B12">
      <w:pPr>
        <w:pStyle w:val="CommentText"/>
      </w:pPr>
      <w:r w:rsidRPr="00D07B12">
        <w:tab/>
        <w:t xml:space="preserve">Introduce an explicit </w:t>
      </w:r>
      <w:r w:rsidRPr="00D07B12">
        <w:t>1 bit indication to indicate whether it is CFRA or CBRA per paging message</w:t>
      </w:r>
    </w:p>
  </w:comment>
  <w:comment w:id="350" w:author="QC (Umesh)" w:date="2025-04-28T12:02:00Z" w:initials="QC">
    <w:p w14:paraId="6D7E81E1" w14:textId="77777777" w:rsidR="00D41244" w:rsidRDefault="00D41244" w:rsidP="00D41244">
      <w:pPr>
        <w:pStyle w:val="CommentText"/>
      </w:pPr>
      <w:r>
        <w:rPr>
          <w:rStyle w:val="CommentReference"/>
        </w:rPr>
        <w:annotationRef/>
      </w:r>
      <w:r>
        <w:t>We can remove this ‘the’ from title.</w:t>
      </w:r>
    </w:p>
  </w:comment>
  <w:comment w:id="351" w:author="QC (Umesh)" w:date="2025-04-28T12:03:00Z" w:initials="QC">
    <w:p w14:paraId="6D47DE2F" w14:textId="77777777" w:rsidR="00D41244" w:rsidRDefault="00D41244" w:rsidP="00D41244">
      <w:pPr>
        <w:pStyle w:val="CommentText"/>
      </w:pPr>
      <w:r>
        <w:rPr>
          <w:rStyle w:val="CommentReference"/>
        </w:rPr>
        <w:annotationRef/>
      </w:r>
      <w:r>
        <w:t>Also remove this ‘the’ from title.</w:t>
      </w:r>
    </w:p>
  </w:comment>
  <w:comment w:id="353" w:author="QC (Umesh)" w:date="2025-04-28T12:03:00Z" w:initials="QC">
    <w:p w14:paraId="03CD0796" w14:textId="77777777" w:rsidR="00D41244" w:rsidRDefault="00D41244" w:rsidP="00D41244">
      <w:pPr>
        <w:pStyle w:val="CommentText"/>
      </w:pPr>
      <w:r>
        <w:rPr>
          <w:rStyle w:val="CommentReference"/>
        </w:rPr>
        <w:annotationRef/>
      </w:r>
      <w:r>
        <w:t>Suggest to remove this ‘the’.</w:t>
      </w:r>
    </w:p>
  </w:comment>
  <w:comment w:id="362" w:author="Lenovo-Jing" w:date="2025-04-25T20:34:00Z" w:initials="LJ">
    <w:p w14:paraId="359CBB5D" w14:textId="3E640830"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361"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368" w:author="QC (Umesh)" w:date="2025-04-28T12:04:00Z" w:initials="QC">
    <w:p w14:paraId="58200601" w14:textId="77777777" w:rsidR="00D41244" w:rsidRDefault="00D41244" w:rsidP="00D41244">
      <w:pPr>
        <w:pStyle w:val="CommentText"/>
      </w:pPr>
      <w:r>
        <w:rPr>
          <w:rStyle w:val="CommentReference"/>
        </w:rPr>
        <w:annotationRef/>
      </w:r>
      <w:r>
        <w:t xml:space="preserve">It is unclear what is being indicated? Is it the selected resource, or the fact that resource has been selected? Either way I am not sure if this ‘indicate to upper layer’ is needed. </w:t>
      </w:r>
    </w:p>
  </w:comment>
  <w:comment w:id="370" w:author="QC (Umesh)" w:date="2025-04-28T12:05:00Z" w:initials="QC">
    <w:p w14:paraId="4AFC918F" w14:textId="77777777" w:rsidR="005215F5" w:rsidRDefault="00D41244" w:rsidP="005215F5">
      <w:pPr>
        <w:pStyle w:val="CommentText"/>
      </w:pPr>
      <w:r>
        <w:rPr>
          <w:rStyle w:val="CommentReference"/>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373" w:author="Huawei, HiSilicon" w:date="2025-03-25T20:51:00Z" w:initials="HW">
    <w:p w14:paraId="033DE398" w14:textId="7C8D3C10"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377"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378"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379"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r>
        <w:t>i.e. the count down should be in MAC since the R2D trigger is a MAC message, so, it should be processed in the MAC layer</w:t>
      </w:r>
      <w:r w:rsidR="000C62C9">
        <w:t xml:space="preserve"> (e.g. in section 5.3.3.1 or some sub-section there-in)</w:t>
      </w:r>
      <w:r>
        <w:t xml:space="preserve">. </w:t>
      </w:r>
    </w:p>
  </w:comment>
  <w:comment w:id="386"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383"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384"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385"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387"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r>
        <w:t>Msg 2 is used for AS ID assignment</w:t>
      </w:r>
      <w:r w:rsidRPr="0088126F">
        <w:t xml:space="preserve"> </w:t>
      </w:r>
    </w:p>
  </w:comment>
  <w:comment w:id="388"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389"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390"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r w:rsidRPr="00DF26DC">
        <w:rPr>
          <w:highlight w:val="yellow"/>
        </w:rPr>
        <w:t>signaled is indicated by higher-layer signaling</w:t>
      </w:r>
      <w:r>
        <w:t xml:space="preserve"> via the corresponding PRDCH.</w:t>
      </w:r>
    </w:p>
  </w:comment>
  <w:comment w:id="391"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395" w:author="Huawei, HiSilicon" w:date="2025-04-15T20:09:00Z" w:initials="HW">
    <w:p w14:paraId="0AD9BDCE" w14:textId="0D1FFF26" w:rsidR="00E337BD" w:rsidRDefault="00E337BD">
      <w:pPr>
        <w:pStyle w:val="CommentText"/>
        <w:rPr>
          <w:rFonts w:eastAsia="DengXian"/>
          <w:lang w:eastAsia="zh-CN"/>
        </w:rPr>
      </w:pPr>
      <w:r>
        <w:rPr>
          <w:rStyle w:val="CommentReference"/>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CommentText"/>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397" w:author="QC (Umesh)" w:date="2025-04-28T12:09:00Z" w:initials="QC">
    <w:p w14:paraId="3C259170" w14:textId="77777777" w:rsidR="009402BE" w:rsidRDefault="009402BE" w:rsidP="009402BE">
      <w:pPr>
        <w:pStyle w:val="CommentText"/>
      </w:pPr>
      <w:r>
        <w:rPr>
          <w:rStyle w:val="CommentReference"/>
        </w:rPr>
        <w:annotationRef/>
      </w:r>
      <w:r>
        <w:t>This ‘the’ can be removed.</w:t>
      </w:r>
    </w:p>
  </w:comment>
  <w:comment w:id="401" w:author="CATT (Jianxiang)" w:date="2025-04-25T17:18:00Z" w:initials="CATT">
    <w:p w14:paraId="6573FF0A" w14:textId="2846A502"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02"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403" w:author="CMCC" w:date="2025-04-25T10:00:00Z" w:initials="CMCC">
    <w:p w14:paraId="581FB330" w14:textId="77777777" w:rsidR="00D441EA" w:rsidRDefault="00D441EA" w:rsidP="00D441EA">
      <w:pPr>
        <w:pStyle w:val="CommentText"/>
      </w:pPr>
      <w:r>
        <w:rPr>
          <w:rStyle w:val="CommentReference"/>
        </w:rPr>
        <w:annotationRef/>
      </w:r>
      <w:r>
        <w:rPr>
          <w:lang w:val="en-US"/>
        </w:rPr>
        <w:t xml:space="preserve">We share the same concern as </w:t>
      </w:r>
      <w:r>
        <w:rPr>
          <w:lang w:val="en-US"/>
        </w:rPr>
        <w:t>xiaomi. The 5.4.1 is the handling of D2R data except for Msg3.</w:t>
      </w:r>
    </w:p>
  </w:comment>
  <w:comment w:id="404"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408" w:author="CATT (Jianxiang)" w:date="2025-04-25T17:18:00Z" w:initials="CATT">
    <w:p w14:paraId="0DBBF1C7" w14:textId="3871BBBE" w:rsidR="001511FF" w:rsidRDefault="001511FF">
      <w:pPr>
        <w:pStyle w:val="CommentText"/>
        <w:rPr>
          <w:lang w:eastAsia="zh-CN"/>
        </w:rPr>
      </w:pPr>
      <w:r>
        <w:rPr>
          <w:rStyle w:val="CommentReference"/>
        </w:rPr>
        <w:annotationRef/>
      </w:r>
      <w:r>
        <w:rPr>
          <w:rFonts w:hint="eastAsia"/>
          <w:lang w:eastAsia="zh-CN"/>
        </w:rPr>
        <w:t xml:space="preserve">Agree with </w:t>
      </w:r>
      <w:r>
        <w:rPr>
          <w:rFonts w:hint="eastAsia"/>
          <w:lang w:eastAsia="zh-CN"/>
        </w:rPr>
        <w:t>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409"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405"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406"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407"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w:t>
      </w:r>
      <w:r>
        <w:t xml:space="preserve">So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412"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13"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414" w:author="QC (Umesh)" w:date="2025-04-28T12:10:00Z" w:initials="QC">
    <w:p w14:paraId="417F7CAF" w14:textId="77777777" w:rsidR="009402BE" w:rsidRDefault="009402BE" w:rsidP="009402BE">
      <w:pPr>
        <w:pStyle w:val="CommentText"/>
      </w:pPr>
      <w:r>
        <w:rPr>
          <w:rStyle w:val="CommentReference"/>
        </w:rPr>
        <w:annotationRef/>
      </w:r>
      <w:r>
        <w:t xml:space="preserve">There are too many ‘the’ that can be removed to simplify reading. </w:t>
      </w:r>
    </w:p>
  </w:comment>
  <w:comment w:id="415" w:author="CMCC" w:date="2025-04-25T10:07:00Z" w:initials="CMCC">
    <w:p w14:paraId="176E9C91" w14:textId="68C6A91B"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16"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 xml:space="preserve">Companies are welcome to check on this case, and we can have further discussion in next meeting. For now, I would add a EN here and </w:t>
      </w:r>
      <w:r>
        <w:t>a open issue in the open issue list.</w:t>
      </w:r>
    </w:p>
  </w:comment>
  <w:comment w:id="417"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18"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5.3.4. </w:t>
      </w:r>
    </w:p>
    <w:p w14:paraId="3832EB80" w14:textId="4B214BF9" w:rsidR="000D1EAA" w:rsidRDefault="000D1EAA">
      <w:pPr>
        <w:pStyle w:val="CommentText"/>
      </w:pPr>
      <w:r>
        <w:t xml:space="preserve">Basically, reader should provide sufficient resource, then the device will only go with the first level 2 bullet for inventory response message, </w:t>
      </w:r>
      <w:r>
        <w:t>i.e. segmentation will not be triggered.</w:t>
      </w:r>
    </w:p>
  </w:comment>
  <w:comment w:id="419"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20" w:author="Rapp_v08" w:date="2025-04-28T20:45:00Z" w:initials="HW">
    <w:p w14:paraId="72DFD37F" w14:textId="5817CA7E" w:rsidR="000D1EAA" w:rsidRDefault="000D1EAA">
      <w:pPr>
        <w:pStyle w:val="CommentText"/>
      </w:pPr>
      <w:r>
        <w:rPr>
          <w:rStyle w:val="CommentReference"/>
        </w:rPr>
        <w:annotationRef/>
      </w:r>
      <w:r>
        <w:rPr>
          <w:rStyle w:val="CommentReference"/>
        </w:rPr>
        <w:t>“</w:t>
      </w:r>
      <w:r>
        <w:rPr>
          <w:color w:val="000000"/>
        </w:rPr>
        <w:t>the size of the resulting MAC PDU</w:t>
      </w:r>
      <w:r>
        <w:rPr>
          <w:rStyle w:val="CommentReference"/>
        </w:rPr>
        <w:t>” should count the whole MAC PDU size including the more data indication.</w:t>
      </w:r>
    </w:p>
  </w:comment>
  <w:comment w:id="421" w:author="Huawei, HiSilicon" w:date="2025-04-15T17:10:00Z" w:initials="HW">
    <w:p w14:paraId="19897B89" w14:textId="6767F15F" w:rsidR="001F3363" w:rsidRDefault="001F3363">
      <w:pPr>
        <w:pStyle w:val="CommentText"/>
      </w:pPr>
      <w:r>
        <w:rPr>
          <w:rStyle w:val="CommentReference"/>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22"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23"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425"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426" w:author="Rapp_v08" w:date="2025-04-28T20:46:00Z" w:initials="HW">
    <w:p w14:paraId="2A04BC4D" w14:textId="26059051" w:rsidR="000D1EAA" w:rsidRDefault="000D1EAA">
      <w:pPr>
        <w:pStyle w:val="CommentText"/>
      </w:pPr>
      <w:r>
        <w:rPr>
          <w:rStyle w:val="CommentReference"/>
        </w:rPr>
        <w:annotationRef/>
      </w:r>
      <w:r>
        <w:t xml:space="preserve">Yes, this is because we have not </w:t>
      </w:r>
      <w:r>
        <w:t>conclude whether it’s the length of padding or SDU, and how to indicate.</w:t>
      </w:r>
      <w:r w:rsidR="002E75F0">
        <w:t xml:space="preserve"> Will be added when we have further conclusion.</w:t>
      </w:r>
    </w:p>
  </w:comment>
  <w:comment w:id="427"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428" w:author="Rapp_v08" w:date="2025-04-28T20:48:00Z" w:initials="HW">
    <w:p w14:paraId="64FF141A" w14:textId="6C20F52E" w:rsidR="002E75F0" w:rsidRDefault="002E75F0">
      <w:pPr>
        <w:pStyle w:val="CommentText"/>
      </w:pPr>
      <w:r>
        <w:rPr>
          <w:rStyle w:val="CommentReference"/>
        </w:rPr>
        <w:annotationRef/>
      </w:r>
      <w:r>
        <w:t>Added. Thanks.</w:t>
      </w:r>
    </w:p>
  </w:comment>
  <w:comment w:id="431"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429"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to indicate how many SDU bits are present is required.  FFS how this is provided (</w:t>
      </w:r>
      <w:r>
        <w:t xml:space="preserve">i.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430" w:author="Rapp_v08" w:date="2025-04-28T20:48:00Z" w:initials="HW">
    <w:p w14:paraId="476AE683" w14:textId="059AABA4" w:rsidR="002E75F0" w:rsidRDefault="002E75F0">
      <w:pPr>
        <w:pStyle w:val="CommentText"/>
      </w:pPr>
      <w:r>
        <w:rPr>
          <w:rStyle w:val="CommentReference"/>
        </w:rPr>
        <w:annotationRef/>
      </w:r>
      <w:r>
        <w:t>It’s in</w:t>
      </w:r>
      <w:r w:rsidR="000B588F">
        <w:t xml:space="preserve"> 6.2.2.2</w:t>
      </w:r>
      <w:r>
        <w:t xml:space="preserve"> </w:t>
      </w:r>
    </w:p>
  </w:comment>
  <w:comment w:id="432"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33" w:author="Rapp_v08" w:date="2025-04-28T22:18:00Z" w:initials="HW">
    <w:p w14:paraId="19B7630F" w14:textId="17FF18F3" w:rsidR="000B588F" w:rsidRDefault="000B588F">
      <w:pPr>
        <w:pStyle w:val="CommentText"/>
      </w:pPr>
      <w:r>
        <w:rPr>
          <w:rStyle w:val="CommentReference"/>
        </w:rPr>
        <w:annotationRef/>
      </w:r>
      <w:r>
        <w:t>“</w:t>
      </w:r>
      <w:r>
        <w:t>instruct physical layer to xxx” seems to be the style in NR MAC, considering the MAC also need to give PHY some indication of resource and so on.</w:t>
      </w:r>
    </w:p>
  </w:comment>
  <w:comment w:id="434"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435"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 xml:space="preserve">Basically, reader should provide sufficient resource, then the device will only go with the first level 2 bullet for inventory response message, </w:t>
      </w:r>
      <w:r>
        <w:t>i.e. segmentation will not be triggered.</w:t>
      </w:r>
    </w:p>
    <w:p w14:paraId="306CDD79" w14:textId="65A2D851" w:rsidR="000B588F" w:rsidRDefault="000B588F">
      <w:pPr>
        <w:pStyle w:val="CommentText"/>
      </w:pPr>
    </w:p>
  </w:comment>
  <w:comment w:id="437" w:author="vivo(Boubacar)" w:date="2025-04-24T13:48:00Z" w:initials="B">
    <w:p w14:paraId="2A9A320B" w14:textId="0819D922"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438"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450"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453"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455"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456"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454"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w:t>
      </w:r>
      <w:r>
        <w:t xml:space="preserve">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457"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w:t>
      </w:r>
      <w:r w:rsidRPr="002E3D52">
        <w:t xml:space="preserve">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459" w:author="CATT (Jianxiang)" w:date="2025-04-25T17:20:00Z" w:initials="CATT">
    <w:p w14:paraId="29C1265C" w14:textId="5A3578D0"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460"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461"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462"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463"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464"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465"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466"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467" w:author="Rapp_v08" w:date="2025-04-28T22:29:00Z" w:initials="HW">
    <w:p w14:paraId="2A7C12B0" w14:textId="52267089" w:rsidR="006D290E" w:rsidRDefault="006D290E">
      <w:pPr>
        <w:pStyle w:val="CommentText"/>
      </w:pPr>
      <w:r>
        <w:rPr>
          <w:rStyle w:val="CommentReference"/>
        </w:rPr>
        <w:annotationRef/>
      </w:r>
      <w:r>
        <w:t>Suggestions are welcome.</w:t>
      </w:r>
    </w:p>
  </w:comment>
  <w:comment w:id="483"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485"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486"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484" w:author="Huawei, HiSilicon" w:date="2025-03-25T18:07:00Z" w:initials="HW">
    <w:p w14:paraId="5F1E3909" w14:textId="0124D250" w:rsidR="00EA255E"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487" w:author="CATT (Jianxiang)" w:date="2025-04-25T17:24:00Z" w:initials="CATT">
    <w:p w14:paraId="12AF8CA6" w14:textId="36C5BEB0"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488" w:author="Rapp_v08" w:date="2025-04-28T22:31:00Z" w:initials="HW">
    <w:p w14:paraId="224D3DBF" w14:textId="27AFCD7F" w:rsidR="006D290E" w:rsidRDefault="006D290E">
      <w:pPr>
        <w:pStyle w:val="CommentText"/>
      </w:pPr>
      <w:r>
        <w:rPr>
          <w:rStyle w:val="CommentReference"/>
        </w:rPr>
        <w:annotationRef/>
      </w:r>
      <w:r>
        <w:t>Thanks. Done.</w:t>
      </w:r>
    </w:p>
  </w:comment>
  <w:comment w:id="490"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496" w:author="Huawei, HiSilicon" w:date="2025-04-14T19:12:00Z" w:initials="HW">
    <w:p w14:paraId="695D8D9D" w14:textId="77777777"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497"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498"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DengXian"/>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w:t>
      </w:r>
      <w:r w:rsidRPr="00DF26DC">
        <w:t xml:space="preserve">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00"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01" w:author="Rapp_v08" w:date="2025-04-28T22:32:00Z" w:initials="HW">
    <w:p w14:paraId="7E243EBE" w14:textId="3E7A7636" w:rsidR="006D290E" w:rsidRDefault="006D290E">
      <w:pPr>
        <w:pStyle w:val="CommentText"/>
      </w:pPr>
      <w:r>
        <w:rPr>
          <w:rStyle w:val="CommentReference"/>
        </w:rPr>
        <w:annotationRef/>
      </w:r>
      <w:r>
        <w:t>It’s a placeholder.</w:t>
      </w:r>
    </w:p>
  </w:comment>
  <w:comment w:id="502"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 xml:space="preserve">A new R2D message other than the paging message is introduced for A-IoT device determining MSG1 resources unless RAN1 concludes to use L1 </w:t>
      </w:r>
      <w:r w:rsidRPr="00782C1F">
        <w:rPr>
          <w:rFonts w:ascii="Times New Roman" w:eastAsia="SimSun" w:hAnsi="Times New Roman"/>
          <w:b w:val="0"/>
          <w:szCs w:val="20"/>
          <w:lang w:eastAsia="ko-KR"/>
        </w:rPr>
        <w:t>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504"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SimSun" w:hAnsi="Times New Roman"/>
          <w:b w:val="0"/>
          <w:szCs w:val="20"/>
          <w:lang w:eastAsia="ko-KR"/>
        </w:rPr>
      </w:pPr>
      <w:r w:rsidRPr="00782C1F">
        <w:rPr>
          <w:rFonts w:ascii="Times New Roman" w:eastAsia="SimSun"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505"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r w:rsidRPr="00DF26DC">
        <w:rPr>
          <w:highlight w:val="yellow"/>
        </w:rPr>
        <w:t>signaled is indicated by higher-layer signaling</w:t>
      </w:r>
      <w:r>
        <w:t xml:space="preserve"> via the corresponding PRDCH.</w:t>
      </w:r>
    </w:p>
  </w:comment>
  <w:comment w:id="507"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w:t>
      </w:r>
      <w:r>
        <w:t xml:space="preserve">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08" w:author="OPPO - Yumin" w:date="2025-04-23T11:19:00Z" w:initials="YM">
    <w:p w14:paraId="74C69900" w14:textId="026B80E4"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09"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510"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r w:rsidRPr="00DF26DC">
        <w:rPr>
          <w:highlight w:val="yellow"/>
        </w:rPr>
        <w:t>signaled is indicated by higher-layer signaling</w:t>
      </w:r>
      <w:r>
        <w:t xml:space="preserve"> via the corresponding PRDCH.</w:t>
      </w:r>
    </w:p>
  </w:comment>
  <w:comment w:id="511"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512"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515"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516" w:name="_Hlk195534089"/>
      <w:r>
        <w:rPr>
          <w:lang w:eastAsia="ko-KR"/>
        </w:rPr>
        <w:tab/>
        <w:t xml:space="preserve">In case of CBRA, only 16 bits random ID is included in Msg1.  </w:t>
      </w:r>
      <w:bookmarkEnd w:id="516"/>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518"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519"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w:t>
      </w:r>
      <w:r>
        <w:t xml:space="preserve">e.g. </w:t>
      </w:r>
      <w:r w:rsidRPr="002A0900">
        <w:t xml:space="preserve">Figure 6.1.6-1: SL-SCH MAC </w:t>
      </w:r>
      <w:r w:rsidRPr="002A0900">
        <w:t>subheader</w:t>
      </w:r>
      <w:r>
        <w:t>.</w:t>
      </w:r>
    </w:p>
  </w:comment>
  <w:comment w:id="520" w:author="QC (Umesh)" w:date="2025-04-28T12:12:00Z" w:initials="QC">
    <w:p w14:paraId="244FBB0D" w14:textId="77777777" w:rsidR="007868CF" w:rsidRDefault="007868CF" w:rsidP="007868CF">
      <w:pPr>
        <w:pStyle w:val="CommentText"/>
      </w:pPr>
      <w:r>
        <w:rPr>
          <w:rStyle w:val="CommentReference"/>
        </w:rPr>
        <w:annotationRef/>
      </w:r>
      <w:r>
        <w:t xml:space="preserve">Generally agree with Yumin’s comment. Easier to read. </w:t>
      </w:r>
    </w:p>
  </w:comment>
  <w:comment w:id="522" w:author="Yi-xiaomi" w:date="2025-04-23T15:09:00Z" w:initials="M">
    <w:p w14:paraId="38722070" w14:textId="30052157"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523" w:author="Rapp_v08" w:date="2025-04-28T22:37:00Z" w:initials="HW">
    <w:p w14:paraId="6D8B1A3C" w14:textId="77777777" w:rsidR="002A0900" w:rsidRDefault="002A0900">
      <w:pPr>
        <w:pStyle w:val="CommentText"/>
      </w:pPr>
      <w:r>
        <w:rPr>
          <w:rStyle w:val="CommentReference"/>
        </w:rPr>
        <w:annotationRef/>
      </w:r>
      <w:r>
        <w:t>I though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524" w:author="Huawei, HiSilicon" w:date="2025-04-14T20:51:00Z" w:initials="HW">
    <w:p w14:paraId="1C863C00" w14:textId="77777777"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0"/>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0C9D4129" w15:done="0"/>
  <w15:commentEx w15:paraId="3513A4E8" w15:paraIdParent="0C9D4129" w15:done="0"/>
  <w15:commentEx w15:paraId="0D0319A4" w15:done="0"/>
  <w15:commentEx w15:paraId="24E4E867" w15:done="0"/>
  <w15:commentEx w15:paraId="6013CEC9" w15:paraIdParent="24E4E867" w15:done="0"/>
  <w15:commentEx w15:paraId="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3D9DD529" w15:done="0"/>
  <w15:commentEx w15:paraId="400A2471" w15:paraIdParent="3D9DD529" w15:done="0"/>
  <w15:commentEx w15:paraId="6A6DAF8E" w15:done="0"/>
  <w15:commentEx w15:paraId="35CAEDF7" w15:done="0"/>
  <w15:commentEx w15:paraId="4344CAD0"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53591609"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6D47DE2F" w15:done="0"/>
  <w15:commentEx w15:paraId="03CD0796" w15:done="0"/>
  <w15:commentEx w15:paraId="359CBB5D" w15:done="0"/>
  <w15:commentEx w15:paraId="674E0F6C" w15:done="0"/>
  <w15:commentEx w15:paraId="58200601" w15:done="0"/>
  <w15:commentEx w15:paraId="4AFC918F" w15:done="0"/>
  <w15:commentEx w15:paraId="3E23B128" w15:done="0"/>
  <w15:commentEx w15:paraId="173B23A3" w15:done="0"/>
  <w15:commentEx w15:paraId="157FAE89" w15:done="0"/>
  <w15:commentEx w15:paraId="441BADE1" w15:paraIdParent="157FAE89" w15:done="0"/>
  <w15:commentEx w15:paraId="08079F13" w15:done="0"/>
  <w15:commentEx w15:paraId="1FB52DDC" w15:done="0"/>
  <w15:commentEx w15:paraId="285BAD04" w15:done="0"/>
  <w15:commentEx w15:paraId="3E9EF8C2" w15:paraIdParent="285BAD04" w15:done="0"/>
  <w15:commentEx w15:paraId="7A884F60" w15:done="0"/>
  <w15:commentEx w15:paraId="78921880" w15:done="0"/>
  <w15:commentEx w15:paraId="47E88A12" w15:paraIdParent="78921880" w15:done="0"/>
  <w15:commentEx w15:paraId="3460B5ED" w15:done="0"/>
  <w15:commentEx w15:paraId="07A17C98" w15:done="0"/>
  <w15:commentEx w15:paraId="65186C04" w15:done="0"/>
  <w15:commentEx w15:paraId="3C259170" w15:done="0"/>
  <w15:commentEx w15:paraId="6573FF0A" w15:done="0"/>
  <w15:commentEx w15:paraId="36751E6D" w15:paraIdParent="6573FF0A" w15:done="0"/>
  <w15:commentEx w15:paraId="581FB330" w15:done="0"/>
  <w15:commentEx w15:paraId="495BD320"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2A9A320B" w15:done="0"/>
  <w15:commentEx w15:paraId="2A5BB4FB" w15:paraIdParent="2A9A320B" w15:done="0"/>
  <w15:commentEx w15:paraId="05A312C0" w15:done="0"/>
  <w15:commentEx w15:paraId="3A72D014" w15:done="0"/>
  <w15:commentEx w15:paraId="758B07CF" w15:done="0"/>
  <w15:commentEx w15:paraId="19F52B5A" w15:paraIdParent="758B07CF" w15:done="0"/>
  <w15:commentEx w15:paraId="49915E19" w15:done="0"/>
  <w15:commentEx w15:paraId="011F7B5B"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61569E53" w15:done="0"/>
  <w15:commentEx w15:paraId="2A7C12B0" w15:paraIdParent="61569E53" w15:done="0"/>
  <w15:commentEx w15:paraId="584DEB73" w15:done="0"/>
  <w15:commentEx w15:paraId="1BAB305C" w15:done="0"/>
  <w15:commentEx w15:paraId="27B8185B" w15:paraIdParent="1BAB305C" w15:done="0"/>
  <w15:commentEx w15:paraId="5F1E3909" w15:done="0"/>
  <w15:commentEx w15:paraId="12AF8CA6" w15:done="0"/>
  <w15:commentEx w15:paraId="224D3DBF" w15:paraIdParent="12AF8CA6" w15:done="0"/>
  <w15:commentEx w15:paraId="6179979B"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74C69900" w15:done="0"/>
  <w15:commentEx w15:paraId="7B15BB86" w15:paraIdParent="74C69900"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38722070" w15:done="0"/>
  <w15:commentEx w15:paraId="0C3D8C09"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2BB47470" w16cex:dateUtc="2025-04-24T00:27:00Z"/>
  <w16cex:commentExtensible w16cex:durableId="2BBA39F0" w16cex:dateUtc="2025-04-28T09:31:00Z"/>
  <w16cex:commentExtensible w16cex:durableId="2B8D648B" w16cex:dateUtc="2025-03-25T09:21:00Z"/>
  <w16cex:commentExtensible w16cex:durableId="12889F0D" w16cex:dateUtc="2025-04-25T14:37:00Z"/>
  <w16cex:commentExtensible w16cex:durableId="2BBA3A3C" w16cex:dateUtc="2025-04-28T09:32:00Z"/>
  <w16cex:commentExtensible w16cex:durableId="515FFBB8" w16cex:dateUtc="2025-04-25T12:28: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119FF0EE" w16cex:dateUtc="2025-04-25T14:41:00Z"/>
  <w16cex:commentExtensible w16cex:durableId="2BBA48E5" w16cex:dateUtc="2025-04-28T10:35:00Z"/>
  <w16cex:commentExtensible w16cex:durableId="2BA7DA15" w16cex:dateUtc="2025-04-14T11:01:00Z"/>
  <w16cex:commentExtensible w16cex:durableId="416090D2" w16cex:dateUtc="2025-04-25T14:50:00Z"/>
  <w16cex:commentExtensible w16cex:durableId="2BBA4941" w16cex:dateUtc="2025-04-28T10:36: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2BA7EF8F" w16cex:dateUtc="2025-04-14T12:33: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56C4F847" w16cex:dateUtc="2025-04-28T19:03:00Z"/>
  <w16cex:commentExtensible w16cex:durableId="730A3163" w16cex:dateUtc="2025-04-28T19:03:00Z"/>
  <w16cex:commentExtensible w16cex:durableId="7A993518" w16cex:dateUtc="2025-04-25T12:34:00Z"/>
  <w16cex:commentExtensible w16cex:durableId="05A7DDFD" w16cex:dateUtc="2025-04-25T15:26:00Z"/>
  <w16cex:commentExtensible w16cex:durableId="3A32FE17" w16cex:dateUtc="2025-04-28T19:04:00Z"/>
  <w16cex:commentExtensible w16cex:durableId="7D3710F8" w16cex:dateUtc="2025-04-28T19:05:00Z"/>
  <w16cex:commentExtensible w16cex:durableId="2B8D95D7" w16cex:dateUtc="2025-03-25T12:51:00Z"/>
  <w16cex:commentExtensible w16cex:durableId="2BA939EE" w16cex:dateUtc="2025-04-15T12:02:00Z"/>
  <w16cex:commentExtensible w16cex:durableId="08F5E4A8" w16cex:dateUtc="2025-04-25T12:35:00Z"/>
  <w16cex:commentExtensible w16cex:durableId="426C42C4" w16cex:dateUtc="2025-04-25T15:35:00Z"/>
  <w16cex:commentExtensible w16cex:durableId="11953EB1" w16cex:dateUtc="2025-04-28T07:59:00Z"/>
  <w16cex:commentExtensible w16cex:durableId="2B8D6778" w16cex:dateUtc="2025-03-25T09:33:00Z"/>
  <w16cex:commentExtensible w16cex:durableId="2BB3475A" w16cex:dateUtc="2025-04-23T03:02:00Z"/>
  <w16cex:commentExtensible w16cex:durableId="39A3BDD7" w16cex:dateUtc="2025-04-25T15:38:00Z"/>
  <w16cex:commentExtensible w16cex:durableId="2BA7E38D" w16cex:dateUtc="2025-04-14T11:42:00Z"/>
  <w16cex:commentExtensible w16cex:durableId="0F729263" w16cex:dateUtc="2025-04-25T12:36:00Z"/>
  <w16cex:commentExtensible w16cex:durableId="51AD02BC" w16cex:dateUtc="2025-04-25T15:44:00Z"/>
  <w16cex:commentExtensible w16cex:durableId="2BA93A75" w16cex:dateUtc="2025-04-15T12:05:00Z"/>
  <w16cex:commentExtensible w16cex:durableId="09851D47" w16cex:dateUtc="2025-04-25T16:04:00Z"/>
  <w16cex:commentExtensible w16cex:durableId="2BA93B8B" w16cex:dateUtc="2025-04-15T12:09:00Z"/>
  <w16cex:commentExtensible w16cex:durableId="70EFDEF6" w16cex:dateUtc="2025-04-28T19:09:00Z"/>
  <w16cex:commentExtensible w16cex:durableId="2BBA61AF" w16cex:dateUtc="2025-04-28T12:21:00Z"/>
  <w16cex:commentExtensible w16cex:durableId="000B8EFD" w16cex:dateUtc="2025-04-25T02:00:00Z"/>
  <w16cex:commentExtensible w16cex:durableId="2BBA61BD" w16cex:dateUtc="2025-04-28T12:21: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83B3558" w16cex:dateUtc="2025-04-28T19:10: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4BF93" w16cex:dateUtc="2025-04-24T05:48:00Z"/>
  <w16cex:commentExtensible w16cex:durableId="2BBA7E5F" w16cex:dateUtc="2025-04-28T14:23:00Z"/>
  <w16cex:commentExtensible w16cex:durableId="2BA7ED9E" w16cex:dateUtc="2025-04-14T12:25: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0A99E497" w16cex:dateUtc="2025-04-25T02:19:00Z"/>
  <w16cex:commentExtensible w16cex:durableId="2BBA7FB1" w16cex:dateUtc="2025-04-28T14:29: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2BBA804D" w16cex:dateUtc="2025-04-28T14:31: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BA8071" w16cex:dateUtc="2025-04-28T14:32: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38131" w16cex:dateUtc="2025-04-23T07:09:00Z"/>
  <w16cex:commentExtensible w16cex:durableId="2BBA81A4" w16cex:dateUtc="2025-04-28T14:37: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0C9D4129" w16cid:durableId="2BB47470"/>
  <w16cid:commentId w16cid:paraId="3513A4E8" w16cid:durableId="2BBA39F0"/>
  <w16cid:commentId w16cid:paraId="0D0319A4" w16cid:durableId="2B8D648B"/>
  <w16cid:commentId w16cid:paraId="24E4E867" w16cid:durableId="12889F0D"/>
  <w16cid:commentId w16cid:paraId="6013CEC9" w16cid:durableId="2BBA3A3C"/>
  <w16cid:commentId w16cid:paraId="304D8766" w16cid:durableId="515FFBB8"/>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3D9DD529" w16cid:durableId="119FF0EE"/>
  <w16cid:commentId w16cid:paraId="400A2471" w16cid:durableId="2BBA48E5"/>
  <w16cid:commentId w16cid:paraId="6A6DAF8E" w16cid:durableId="2BA7DA15"/>
  <w16cid:commentId w16cid:paraId="35CAEDF7" w16cid:durableId="416090D2"/>
  <w16cid:commentId w16cid:paraId="4344CAD0" w16cid:durableId="2BBA4941"/>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53591609" w16cid:durableId="2BA7EF8F"/>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6D47DE2F" w16cid:durableId="56C4F847"/>
  <w16cid:commentId w16cid:paraId="03CD0796" w16cid:durableId="730A3163"/>
  <w16cid:commentId w16cid:paraId="359CBB5D" w16cid:durableId="7A993518"/>
  <w16cid:commentId w16cid:paraId="674E0F6C" w16cid:durableId="05A7DDFD"/>
  <w16cid:commentId w16cid:paraId="58200601" w16cid:durableId="3A32FE17"/>
  <w16cid:commentId w16cid:paraId="4AFC918F" w16cid:durableId="7D3710F8"/>
  <w16cid:commentId w16cid:paraId="3E23B128" w16cid:durableId="2B8D95D7"/>
  <w16cid:commentId w16cid:paraId="173B23A3" w16cid:durableId="2BA939EE"/>
  <w16cid:commentId w16cid:paraId="157FAE89" w16cid:durableId="08F5E4A8"/>
  <w16cid:commentId w16cid:paraId="441BADE1" w16cid:durableId="426C42C4"/>
  <w16cid:commentId w16cid:paraId="08079F13" w16cid:durableId="11953EB1"/>
  <w16cid:commentId w16cid:paraId="1FB52DDC" w16cid:durableId="2B8D6778"/>
  <w16cid:commentId w16cid:paraId="285BAD04" w16cid:durableId="2BB3475A"/>
  <w16cid:commentId w16cid:paraId="3E9EF8C2" w16cid:durableId="39A3BDD7"/>
  <w16cid:commentId w16cid:paraId="7A884F60" w16cid:durableId="2BA7E38D"/>
  <w16cid:commentId w16cid:paraId="78921880" w16cid:durableId="0F729263"/>
  <w16cid:commentId w16cid:paraId="47E88A12" w16cid:durableId="51AD02BC"/>
  <w16cid:commentId w16cid:paraId="3460B5ED" w16cid:durableId="2BA93A75"/>
  <w16cid:commentId w16cid:paraId="07A17C98" w16cid:durableId="09851D47"/>
  <w16cid:commentId w16cid:paraId="65186C04" w16cid:durableId="2BA93B8B"/>
  <w16cid:commentId w16cid:paraId="3C259170" w16cid:durableId="70EFDEF6"/>
  <w16cid:commentId w16cid:paraId="6573FF0A" w16cid:durableId="6573FF0A"/>
  <w16cid:commentId w16cid:paraId="36751E6D" w16cid:durableId="2BBA61AF"/>
  <w16cid:commentId w16cid:paraId="581FB330" w16cid:durableId="000B8EFD"/>
  <w16cid:commentId w16cid:paraId="495BD320" w16cid:durableId="2BBA61BD"/>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417F7CAF" w16cid:durableId="483B3558"/>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2A9A320B" w16cid:durableId="2BB4BF93"/>
  <w16cid:commentId w16cid:paraId="2A5BB4FB" w16cid:durableId="2BBA7E5F"/>
  <w16cid:commentId w16cid:paraId="05A312C0" w16cid:durableId="2BA7ED9E"/>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61569E53" w16cid:durableId="0A99E497"/>
  <w16cid:commentId w16cid:paraId="2A7C12B0" w16cid:durableId="2BBA7FB1"/>
  <w16cid:commentId w16cid:paraId="584DEB73" w16cid:durableId="2BA940F5"/>
  <w16cid:commentId w16cid:paraId="1BAB305C" w16cid:durableId="2BB34C3B"/>
  <w16cid:commentId w16cid:paraId="27B8185B" w16cid:durableId="2BBA7FD2"/>
  <w16cid:commentId w16cid:paraId="5F1E3909" w16cid:durableId="2B8D6F70"/>
  <w16cid:commentId w16cid:paraId="12AF8CA6" w16cid:durableId="12AF8CA6"/>
  <w16cid:commentId w16cid:paraId="224D3DBF" w16cid:durableId="2BBA804D"/>
  <w16cid:commentId w16cid:paraId="6179979B" w16cid:durableId="2BA941C6"/>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7B15BB86" w16cid:durableId="2BBA8071"/>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38722070" w16cid:durableId="2BB38131"/>
  <w16cid:commentId w16cid:paraId="0C3D8C09" w16cid:durableId="2BBA81A4"/>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AFB159" w14:textId="77777777" w:rsidR="00D67987" w:rsidRDefault="00D67987">
      <w:r>
        <w:separator/>
      </w:r>
    </w:p>
  </w:endnote>
  <w:endnote w:type="continuationSeparator" w:id="0">
    <w:p w14:paraId="09FCE22E" w14:textId="77777777" w:rsidR="00D67987" w:rsidRDefault="00D67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9CE0FC" w14:textId="77777777" w:rsidR="00D67987" w:rsidRDefault="00D67987">
      <w:r>
        <w:separator/>
      </w:r>
    </w:p>
  </w:footnote>
  <w:footnote w:type="continuationSeparator" w:id="0">
    <w:p w14:paraId="4DB692E5" w14:textId="77777777" w:rsidR="00D67987" w:rsidRDefault="00D67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9920085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49610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1601850">
    <w:abstractNumId w:val="11"/>
  </w:num>
  <w:num w:numId="4" w16cid:durableId="1423070135">
    <w:abstractNumId w:val="27"/>
  </w:num>
  <w:num w:numId="5" w16cid:durableId="402415542">
    <w:abstractNumId w:val="9"/>
  </w:num>
  <w:num w:numId="6" w16cid:durableId="19400816">
    <w:abstractNumId w:val="7"/>
  </w:num>
  <w:num w:numId="7" w16cid:durableId="2119786440">
    <w:abstractNumId w:val="6"/>
  </w:num>
  <w:num w:numId="8" w16cid:durableId="664088714">
    <w:abstractNumId w:val="5"/>
  </w:num>
  <w:num w:numId="9" w16cid:durableId="942152546">
    <w:abstractNumId w:val="4"/>
  </w:num>
  <w:num w:numId="10" w16cid:durableId="492987093">
    <w:abstractNumId w:val="8"/>
  </w:num>
  <w:num w:numId="11" w16cid:durableId="533420179">
    <w:abstractNumId w:val="3"/>
  </w:num>
  <w:num w:numId="12" w16cid:durableId="2063213325">
    <w:abstractNumId w:val="2"/>
  </w:num>
  <w:num w:numId="13" w16cid:durableId="1243568223">
    <w:abstractNumId w:val="1"/>
  </w:num>
  <w:num w:numId="14" w16cid:durableId="1179346985">
    <w:abstractNumId w:val="0"/>
  </w:num>
  <w:num w:numId="15" w16cid:durableId="296952918">
    <w:abstractNumId w:val="24"/>
  </w:num>
  <w:num w:numId="16" w16cid:durableId="1132332960">
    <w:abstractNumId w:val="29"/>
  </w:num>
  <w:num w:numId="17" w16cid:durableId="1733851440">
    <w:abstractNumId w:val="30"/>
  </w:num>
  <w:num w:numId="18" w16cid:durableId="1159155931">
    <w:abstractNumId w:val="18"/>
  </w:num>
  <w:num w:numId="19" w16cid:durableId="1840316513">
    <w:abstractNumId w:val="23"/>
  </w:num>
  <w:num w:numId="20" w16cid:durableId="934627237">
    <w:abstractNumId w:val="14"/>
  </w:num>
  <w:num w:numId="21" w16cid:durableId="311448276">
    <w:abstractNumId w:val="15"/>
  </w:num>
  <w:num w:numId="22" w16cid:durableId="2088961572">
    <w:abstractNumId w:val="22"/>
  </w:num>
  <w:num w:numId="23" w16cid:durableId="247888063">
    <w:abstractNumId w:val="28"/>
  </w:num>
  <w:num w:numId="24" w16cid:durableId="1453472883">
    <w:abstractNumId w:val="17"/>
  </w:num>
  <w:num w:numId="25" w16cid:durableId="806556279">
    <w:abstractNumId w:val="12"/>
  </w:num>
  <w:num w:numId="26" w16cid:durableId="314647968">
    <w:abstractNumId w:val="26"/>
  </w:num>
  <w:num w:numId="27" w16cid:durableId="792863774">
    <w:abstractNumId w:val="29"/>
  </w:num>
  <w:num w:numId="28" w16cid:durableId="1249922576">
    <w:abstractNumId w:val="21"/>
  </w:num>
  <w:num w:numId="29" w16cid:durableId="227305123">
    <w:abstractNumId w:val="19"/>
  </w:num>
  <w:num w:numId="30" w16cid:durableId="721904992">
    <w:abstractNumId w:val="20"/>
  </w:num>
  <w:num w:numId="31" w16cid:durableId="1317878607">
    <w:abstractNumId w:val="16"/>
  </w:num>
  <w:num w:numId="32" w16cid:durableId="1320185815">
    <w:abstractNumId w:val="13"/>
  </w:num>
  <w:num w:numId="33" w16cid:durableId="1963539513">
    <w:abstractNumId w:val="31"/>
  </w:num>
  <w:num w:numId="34" w16cid:durableId="207828727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v08">
    <w15:presenceInfo w15:providerId="None" w15:userId="Rapp_v08"/>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CA"/>
    <w:rsid w:val="000205F7"/>
    <w:rsid w:val="000270B9"/>
    <w:rsid w:val="00033397"/>
    <w:rsid w:val="000365DA"/>
    <w:rsid w:val="00040095"/>
    <w:rsid w:val="000410B8"/>
    <w:rsid w:val="00041306"/>
    <w:rsid w:val="000414D0"/>
    <w:rsid w:val="000440CC"/>
    <w:rsid w:val="00051834"/>
    <w:rsid w:val="00054A22"/>
    <w:rsid w:val="00062023"/>
    <w:rsid w:val="000655A6"/>
    <w:rsid w:val="00070D01"/>
    <w:rsid w:val="00070E75"/>
    <w:rsid w:val="000737A9"/>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43A8"/>
    <w:rsid w:val="000F7D1E"/>
    <w:rsid w:val="00105EB1"/>
    <w:rsid w:val="0013040B"/>
    <w:rsid w:val="00131381"/>
    <w:rsid w:val="00131FA0"/>
    <w:rsid w:val="00133525"/>
    <w:rsid w:val="00135CB3"/>
    <w:rsid w:val="00136ABD"/>
    <w:rsid w:val="00140584"/>
    <w:rsid w:val="00140BC6"/>
    <w:rsid w:val="00143C3F"/>
    <w:rsid w:val="0014761F"/>
    <w:rsid w:val="001511FF"/>
    <w:rsid w:val="00156FB2"/>
    <w:rsid w:val="00163BAF"/>
    <w:rsid w:val="00167EC7"/>
    <w:rsid w:val="00173E3B"/>
    <w:rsid w:val="00174E78"/>
    <w:rsid w:val="0018657C"/>
    <w:rsid w:val="00191C66"/>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430D8"/>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5A52"/>
    <w:rsid w:val="0035102C"/>
    <w:rsid w:val="00351E6D"/>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4386"/>
    <w:rsid w:val="003C3971"/>
    <w:rsid w:val="003D3659"/>
    <w:rsid w:val="003E01D1"/>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CC"/>
    <w:rsid w:val="004A17E3"/>
    <w:rsid w:val="004A5016"/>
    <w:rsid w:val="004A5559"/>
    <w:rsid w:val="004A6B8A"/>
    <w:rsid w:val="004B1306"/>
    <w:rsid w:val="004B37F5"/>
    <w:rsid w:val="004C30AC"/>
    <w:rsid w:val="004C6145"/>
    <w:rsid w:val="004C74EB"/>
    <w:rsid w:val="004D3578"/>
    <w:rsid w:val="004D568C"/>
    <w:rsid w:val="004E207D"/>
    <w:rsid w:val="004E213A"/>
    <w:rsid w:val="004E339D"/>
    <w:rsid w:val="004E5502"/>
    <w:rsid w:val="004F0988"/>
    <w:rsid w:val="004F1A9F"/>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1DEF"/>
    <w:rsid w:val="006C3D95"/>
    <w:rsid w:val="006C4627"/>
    <w:rsid w:val="006C6513"/>
    <w:rsid w:val="006C69DE"/>
    <w:rsid w:val="006D290E"/>
    <w:rsid w:val="006D2CBD"/>
    <w:rsid w:val="006D3206"/>
    <w:rsid w:val="006D7419"/>
    <w:rsid w:val="006E5C86"/>
    <w:rsid w:val="006E770F"/>
    <w:rsid w:val="006F31A2"/>
    <w:rsid w:val="007000D6"/>
    <w:rsid w:val="00701116"/>
    <w:rsid w:val="0071174C"/>
    <w:rsid w:val="00712223"/>
    <w:rsid w:val="007131A0"/>
    <w:rsid w:val="0071356E"/>
    <w:rsid w:val="00713C44"/>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5D73"/>
    <w:rsid w:val="007E1FD7"/>
    <w:rsid w:val="007E7256"/>
    <w:rsid w:val="007E7F32"/>
    <w:rsid w:val="007F04A5"/>
    <w:rsid w:val="007F0F4A"/>
    <w:rsid w:val="007F1A74"/>
    <w:rsid w:val="007F4F67"/>
    <w:rsid w:val="007F6953"/>
    <w:rsid w:val="00800E40"/>
    <w:rsid w:val="008028A4"/>
    <w:rsid w:val="00804B70"/>
    <w:rsid w:val="00814771"/>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B3962"/>
    <w:rsid w:val="008B3E6C"/>
    <w:rsid w:val="008B6D48"/>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4073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6DC7"/>
    <w:rsid w:val="00BD732E"/>
    <w:rsid w:val="00BD76A0"/>
    <w:rsid w:val="00BD7D31"/>
    <w:rsid w:val="00BE3255"/>
    <w:rsid w:val="00BE4020"/>
    <w:rsid w:val="00BE7183"/>
    <w:rsid w:val="00BF128E"/>
    <w:rsid w:val="00C074DD"/>
    <w:rsid w:val="00C1496A"/>
    <w:rsid w:val="00C15DEB"/>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B4A37"/>
    <w:rsid w:val="00CB7369"/>
    <w:rsid w:val="00CC12D5"/>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4061"/>
    <w:rsid w:val="00E67E43"/>
    <w:rsid w:val="00E71661"/>
    <w:rsid w:val="00E7752D"/>
    <w:rsid w:val="00E77645"/>
    <w:rsid w:val="00E82FC4"/>
    <w:rsid w:val="00E870FC"/>
    <w:rsid w:val="00E938D3"/>
    <w:rsid w:val="00E95DAE"/>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목록 단락 Char,?? ?? Char,????? Char,???? Char,Lista1 Char,中等深浅网格 1 - 着色 21 Char,列出段落1 Char,リスト段落 Char,¥¡¡¡¡ì¬º¥¹¥È¶ÎÂä Char,ÁÐ³ö¶ÎÂä Char,列表段落1 Char,—ño’i—Ž Char,¥ê¥¹¥È¶ÎÂä Char,1st level - Bullet List Paragraph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363</TotalTime>
  <Pages>28</Pages>
  <Words>6330</Words>
  <Characters>36087</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3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C (Umesh)</cp:lastModifiedBy>
  <cp:revision>10</cp:revision>
  <cp:lastPrinted>2019-02-25T14:05:00Z</cp:lastPrinted>
  <dcterms:created xsi:type="dcterms:W3CDTF">2025-04-28T08:30:00Z</dcterms:created>
  <dcterms:modified xsi:type="dcterms:W3CDTF">2025-04-28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